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645B" w:rsidRDefault="00A8699C" w:rsidP="007E5C89">
      <w:pPr>
        <w:pStyle w:val="a5"/>
      </w:pPr>
      <w:r w:rsidRPr="00A8699C">
        <w:rPr>
          <w:rFonts w:hint="eastAsia"/>
        </w:rPr>
        <w:t>Linux Shell</w:t>
      </w:r>
      <w:r w:rsidRPr="00A8699C">
        <w:rPr>
          <w:rFonts w:hint="eastAsia"/>
        </w:rPr>
        <w:t>笔记要点</w:t>
      </w:r>
    </w:p>
    <w:p w:rsidR="00A8699C" w:rsidRDefault="00A8699C"/>
    <w:p w:rsidR="001E28FC" w:rsidRDefault="001E28FC"/>
    <w:p w:rsidR="00A8699C" w:rsidRDefault="0074447C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shell</w:t>
      </w:r>
      <w:r>
        <w:rPr>
          <w:rFonts w:hint="eastAsia"/>
        </w:rPr>
        <w:t>简介</w:t>
      </w:r>
      <w:r>
        <w:rPr>
          <w:rFonts w:hint="eastAsia"/>
        </w:rPr>
        <w:t xml:space="preserve"> </w:t>
      </w:r>
      <w:r w:rsidR="00670D61">
        <w:rPr>
          <w:rFonts w:hint="eastAsia"/>
        </w:rPr>
        <w:t>（了解）</w:t>
      </w:r>
    </w:p>
    <w:p w:rsidR="00670D61" w:rsidRDefault="003168DB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bash</w:t>
      </w:r>
      <w:r>
        <w:rPr>
          <w:rFonts w:hint="eastAsia"/>
        </w:rPr>
        <w:t>是当前主流</w:t>
      </w:r>
      <w:r w:rsidR="004C2BE8">
        <w:rPr>
          <w:rFonts w:hint="eastAsia"/>
        </w:rPr>
        <w:t>shell</w:t>
      </w:r>
      <w:r w:rsidR="004C2BE8">
        <w:rPr>
          <w:rFonts w:hint="eastAsia"/>
        </w:rPr>
        <w:t>，即命令解释器</w:t>
      </w:r>
      <w:r w:rsidR="00725E7D">
        <w:rPr>
          <w:rFonts w:hint="eastAsia"/>
        </w:rPr>
        <w:t>。</w:t>
      </w:r>
      <w:r w:rsidR="0038374D">
        <w:rPr>
          <w:rFonts w:hint="eastAsia"/>
        </w:rPr>
        <w:t>（了解）</w:t>
      </w:r>
    </w:p>
    <w:p w:rsidR="00725E7D" w:rsidRDefault="00F72C0F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存取权限与安全（重要）</w:t>
      </w:r>
    </w:p>
    <w:p w:rsidR="00732135" w:rsidRDefault="00732135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掩码相关的思想（理解并可应用）</w:t>
      </w:r>
    </w:p>
    <w:p w:rsidR="00806FBA" w:rsidRDefault="00DF43BB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脚本调用的机制（理解）</w:t>
      </w:r>
    </w:p>
    <w:p w:rsidR="00DF43BB" w:rsidRDefault="00DF43BB" w:rsidP="00DF43BB">
      <w:r>
        <w:object w:dxaOrig="8219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7pt;height:172.8pt" o:ole="">
            <v:imagedata r:id="rId8" o:title=""/>
          </v:shape>
          <o:OLEObject Type="Embed" ProgID="Visio.Drawing.11" ShapeID="_x0000_i1025" DrawAspect="Content" ObjectID="_1475068546" r:id="rId9"/>
        </w:object>
      </w:r>
    </w:p>
    <w:p w:rsidR="00DF43BB" w:rsidRDefault="00DF43BB" w:rsidP="00DF43BB"/>
    <w:p w:rsidR="00DF43BB" w:rsidRDefault="00545D3F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脚本的基本格式：</w:t>
      </w:r>
    </w:p>
    <w:p w:rsidR="002A47C3" w:rsidRDefault="002A47C3" w:rsidP="00560361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脚本文件头</w:t>
      </w:r>
      <w:r w:rsidR="00CB2944">
        <w:rPr>
          <w:rFonts w:hint="eastAsia"/>
        </w:rPr>
        <w:t>，格式</w:t>
      </w:r>
      <w:r w:rsidR="00CB2944">
        <w:rPr>
          <w:rFonts w:hint="eastAsia"/>
        </w:rPr>
        <w:t xml:space="preserve">#! </w:t>
      </w:r>
      <w:r w:rsidR="00CB2944">
        <w:rPr>
          <w:rFonts w:hint="eastAsia"/>
        </w:rPr>
        <w:t>注意：这不是注释！</w:t>
      </w:r>
    </w:p>
    <w:p w:rsidR="00560361" w:rsidRDefault="00560361" w:rsidP="00560361">
      <w:pPr>
        <w:pStyle w:val="a6"/>
        <w:numPr>
          <w:ilvl w:val="0"/>
          <w:numId w:val="2"/>
        </w:numPr>
        <w:ind w:firstLineChars="0"/>
      </w:pPr>
    </w:p>
    <w:p w:rsidR="002A47C3" w:rsidRDefault="002A47C3" w:rsidP="002A47C3"/>
    <w:p w:rsidR="002A47C3" w:rsidRDefault="002A47C3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560361">
        <w:rPr>
          <w:rFonts w:hint="eastAsia"/>
        </w:rPr>
        <w:t>命令替换</w:t>
      </w:r>
      <w:r w:rsidR="00B0039B">
        <w:rPr>
          <w:rFonts w:hint="eastAsia"/>
        </w:rPr>
        <w:t>，即别名</w:t>
      </w:r>
      <w:r w:rsidR="00B0039B">
        <w:rPr>
          <w:rFonts w:hint="eastAsia"/>
        </w:rPr>
        <w:t>alias</w:t>
      </w:r>
      <w:r w:rsidR="00560361">
        <w:rPr>
          <w:rFonts w:hint="eastAsia"/>
        </w:rPr>
        <w:t>（掌握）</w:t>
      </w:r>
    </w:p>
    <w:p w:rsidR="00A472DE" w:rsidRDefault="002A6706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管道：即</w:t>
      </w:r>
      <w:r>
        <w:rPr>
          <w:rFonts w:hint="eastAsia"/>
        </w:rPr>
        <w:t xml:space="preserve">| </w:t>
      </w:r>
      <w:r>
        <w:rPr>
          <w:rFonts w:hint="eastAsia"/>
        </w:rPr>
        <w:t>（掌握）</w:t>
      </w:r>
    </w:p>
    <w:p w:rsidR="00010C69" w:rsidRDefault="005A06AB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后台命令：</w:t>
      </w:r>
      <w:r>
        <w:rPr>
          <w:rFonts w:hint="eastAsia"/>
        </w:rPr>
        <w:t xml:space="preserve"> nohup</w:t>
      </w:r>
      <w:r>
        <w:rPr>
          <w:rFonts w:hint="eastAsia"/>
        </w:rPr>
        <w:t>作用，</w:t>
      </w:r>
      <w:r>
        <w:rPr>
          <w:rFonts w:hint="eastAsia"/>
        </w:rPr>
        <w:t>&amp;</w:t>
      </w:r>
      <w:r>
        <w:rPr>
          <w:rFonts w:hint="eastAsia"/>
        </w:rPr>
        <w:t>作用</w:t>
      </w:r>
      <w:r w:rsidR="00E41664">
        <w:rPr>
          <w:rFonts w:hint="eastAsia"/>
        </w:rPr>
        <w:t xml:space="preserve"> </w:t>
      </w:r>
      <w:r w:rsidR="00E41664">
        <w:rPr>
          <w:rFonts w:hint="eastAsia"/>
        </w:rPr>
        <w:t>（</w:t>
      </w:r>
      <w:r w:rsidR="00BD3C43">
        <w:rPr>
          <w:rFonts w:hint="eastAsia"/>
        </w:rPr>
        <w:t>掌握</w:t>
      </w:r>
      <w:r w:rsidR="00E41664">
        <w:rPr>
          <w:rFonts w:hint="eastAsia"/>
        </w:rPr>
        <w:t>）</w:t>
      </w:r>
    </w:p>
    <w:p w:rsidR="00414C05" w:rsidRDefault="00207E02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模式匹配（重要，见后面正则表达式）</w:t>
      </w:r>
    </w:p>
    <w:p w:rsidR="00E16674" w:rsidRDefault="00E160E3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输出重定向</w:t>
      </w:r>
      <w:r w:rsidR="002E7777">
        <w:rPr>
          <w:rFonts w:hint="eastAsia"/>
        </w:rPr>
        <w:t xml:space="preserve"> </w:t>
      </w:r>
      <w:r w:rsidR="00C25647">
        <w:rPr>
          <w:rFonts w:hint="eastAsia"/>
        </w:rPr>
        <w:t>注意：</w:t>
      </w:r>
      <w:r w:rsidR="006E2E5E">
        <w:rPr>
          <w:rFonts w:hint="eastAsia"/>
        </w:rPr>
        <w:t>输入输出到文件</w:t>
      </w:r>
      <w:r w:rsidR="002E7777">
        <w:rPr>
          <w:rFonts w:hint="eastAsia"/>
        </w:rPr>
        <w:t>（掌握）</w:t>
      </w:r>
    </w:p>
    <w:p w:rsidR="00AA29F7" w:rsidRDefault="00816305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特殊符号：</w:t>
      </w:r>
    </w:p>
    <w:p w:rsidR="00816305" w:rsidRDefault="00816305" w:rsidP="00816305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双引号：</w:t>
      </w:r>
    </w:p>
    <w:p w:rsidR="002F21EA" w:rsidRDefault="002F21EA" w:rsidP="00816305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单引号</w:t>
      </w:r>
    </w:p>
    <w:p w:rsidR="002F21EA" w:rsidRDefault="002F21EA" w:rsidP="00816305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反引号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 w:rsidR="00480A0E">
        <w:rPr>
          <w:rFonts w:hint="eastAsia"/>
        </w:rPr>
        <w:t>掌握</w:t>
      </w:r>
      <w:r>
        <w:rPr>
          <w:rFonts w:hint="eastAsia"/>
        </w:rPr>
        <w:t>）</w:t>
      </w:r>
    </w:p>
    <w:p w:rsidR="004D535A" w:rsidRDefault="004D535A" w:rsidP="00816305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&amp;</w:t>
      </w:r>
      <w:r>
        <w:rPr>
          <w:rFonts w:hint="eastAsia"/>
        </w:rPr>
        <w:t>（注意此符号的执行机制）</w:t>
      </w:r>
      <w:r w:rsidR="005A545B">
        <w:rPr>
          <w:rFonts w:hint="eastAsia"/>
        </w:rPr>
        <w:t xml:space="preserve"> </w:t>
      </w:r>
      <w:r w:rsidR="005A545B">
        <w:rPr>
          <w:rFonts w:hint="eastAsia"/>
        </w:rPr>
        <w:t>配合</w:t>
      </w:r>
      <w:r w:rsidR="005A545B">
        <w:rPr>
          <w:rFonts w:hint="eastAsia"/>
        </w:rPr>
        <w:t>nohup</w:t>
      </w:r>
      <w:r w:rsidR="005A545B">
        <w:rPr>
          <w:rFonts w:hint="eastAsia"/>
        </w:rPr>
        <w:t>命令的效果。</w:t>
      </w:r>
    </w:p>
    <w:p w:rsidR="00816305" w:rsidRDefault="00816305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32295B">
        <w:rPr>
          <w:rFonts w:hint="eastAsia"/>
        </w:rPr>
        <w:t>变量</w:t>
      </w:r>
    </w:p>
    <w:p w:rsidR="0032295B" w:rsidRDefault="000A71EA" w:rsidP="0032295B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环境变量</w:t>
      </w:r>
      <w:r w:rsidR="000C36C4">
        <w:rPr>
          <w:rFonts w:hint="eastAsia"/>
        </w:rPr>
        <w:t xml:space="preserve">  </w:t>
      </w:r>
      <w:r w:rsidR="000C36C4">
        <w:rPr>
          <w:rFonts w:hint="eastAsia"/>
        </w:rPr>
        <w:t>注意常用的环境变量名称全部为大写</w:t>
      </w:r>
      <w:r w:rsidR="00005F67">
        <w:rPr>
          <w:rFonts w:hint="eastAsia"/>
        </w:rPr>
        <w:t>，</w:t>
      </w:r>
      <w:r w:rsidR="00005F67">
        <w:rPr>
          <w:rFonts w:hint="eastAsia"/>
        </w:rPr>
        <w:t>PATH</w:t>
      </w:r>
      <w:r w:rsidR="00005F67">
        <w:rPr>
          <w:rFonts w:hint="eastAsia"/>
        </w:rPr>
        <w:t>、</w:t>
      </w:r>
      <w:r w:rsidR="00005F67">
        <w:rPr>
          <w:rFonts w:hint="eastAsia"/>
        </w:rPr>
        <w:t>HOME</w:t>
      </w:r>
      <w:r w:rsidR="00FD79DB">
        <w:rPr>
          <w:rFonts w:hint="eastAsia"/>
        </w:rPr>
        <w:t>（注意随登录用户改变）</w:t>
      </w:r>
    </w:p>
    <w:p w:rsidR="00EF5B28" w:rsidRDefault="008E3F2C" w:rsidP="0032295B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给</w:t>
      </w:r>
      <w:r w:rsidR="00097BBB">
        <w:rPr>
          <w:rFonts w:hint="eastAsia"/>
        </w:rPr>
        <w:t>PATH</w:t>
      </w:r>
      <w:r>
        <w:rPr>
          <w:rFonts w:hint="eastAsia"/>
        </w:rPr>
        <w:t>变量追加</w:t>
      </w:r>
      <w:r w:rsidR="00244924">
        <w:rPr>
          <w:rFonts w:hint="eastAsia"/>
        </w:rPr>
        <w:t>内容：</w:t>
      </w:r>
      <w:r w:rsidR="00840241">
        <w:rPr>
          <w:rFonts w:hint="eastAsia"/>
        </w:rPr>
        <w:t xml:space="preserve"> </w:t>
      </w:r>
      <w:r w:rsidR="00840241">
        <w:rPr>
          <w:rFonts w:hint="eastAsia"/>
        </w:rPr>
        <w:t>格式</w:t>
      </w:r>
      <w:r w:rsidR="00840241">
        <w:rPr>
          <w:rFonts w:hint="eastAsia"/>
        </w:rPr>
        <w:t xml:space="preserve"> export</w:t>
      </w:r>
      <w:r w:rsidR="00236DAB">
        <w:rPr>
          <w:rFonts w:hint="eastAsia"/>
        </w:rPr>
        <w:t xml:space="preserve"> </w:t>
      </w:r>
      <w:r w:rsidR="00F17A89">
        <w:rPr>
          <w:rFonts w:hint="eastAsia"/>
        </w:rPr>
        <w:t>PATH=$PATH</w:t>
      </w:r>
      <w:r w:rsidR="009F5D1A">
        <w:t>:</w:t>
      </w:r>
      <w:r w:rsidR="00F17A89">
        <w:t>(</w:t>
      </w:r>
      <w:r w:rsidR="00F17A89">
        <w:rPr>
          <w:rFonts w:hint="eastAsia"/>
        </w:rPr>
        <w:t>增加的内容</w:t>
      </w:r>
      <w:r w:rsidR="00F17A89">
        <w:t>)</w:t>
      </w:r>
    </w:p>
    <w:p w:rsidR="009F5D1A" w:rsidRDefault="009F5D1A" w:rsidP="009F5D1A">
      <w:r>
        <w:object w:dxaOrig="9012" w:dyaOrig="3357">
          <v:shape id="_x0000_i1026" type="#_x0000_t75" style="width:414.7pt;height:154.35pt" o:ole="">
            <v:imagedata r:id="rId10" o:title=""/>
          </v:shape>
          <o:OLEObject Type="Embed" ProgID="Visio.Drawing.11" ShapeID="_x0000_i1026" DrawAspect="Content" ObjectID="_1475068547" r:id="rId11"/>
        </w:object>
      </w:r>
    </w:p>
    <w:p w:rsidR="009F5D1A" w:rsidRDefault="009F5D1A" w:rsidP="0032295B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 xml:space="preserve"> </w:t>
      </w:r>
      <w:r>
        <w:t>E</w:t>
      </w:r>
      <w:r>
        <w:rPr>
          <w:rFonts w:hint="eastAsia"/>
        </w:rPr>
        <w:t>nv</w:t>
      </w:r>
      <w:r>
        <w:rPr>
          <w:rFonts w:hint="eastAsia"/>
        </w:rPr>
        <w:t>命令</w:t>
      </w:r>
      <w:r>
        <w:rPr>
          <w:rFonts w:hint="eastAsia"/>
        </w:rPr>
        <w:t xml:space="preserve"> </w:t>
      </w:r>
      <w:r>
        <w:rPr>
          <w:rFonts w:hint="eastAsia"/>
        </w:rPr>
        <w:t>（非常用用）</w:t>
      </w:r>
    </w:p>
    <w:p w:rsidR="002D4447" w:rsidRDefault="002D4447" w:rsidP="0032295B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本地变量与环境变量的生存周期</w:t>
      </w:r>
      <w:r w:rsidR="00736E9A">
        <w:rPr>
          <w:rFonts w:hint="eastAsia"/>
        </w:rPr>
        <w:t>：</w:t>
      </w:r>
      <w:r w:rsidR="0005790A">
        <w:rPr>
          <w:rFonts w:hint="eastAsia"/>
        </w:rPr>
        <w:t>本地变量随着当前终端的关闭而消失。</w:t>
      </w:r>
      <w:r w:rsidR="00F65018">
        <w:rPr>
          <w:rFonts w:hint="eastAsia"/>
        </w:rPr>
        <w:t>环境变量：如果不去改变环境变量，那么环境变量一直是默认值。</w:t>
      </w:r>
      <w:r w:rsidR="00827227">
        <w:rPr>
          <w:rFonts w:hint="eastAsia"/>
        </w:rPr>
        <w:t>如果改变了环境变量</w:t>
      </w:r>
      <w:r w:rsidR="00D9551B">
        <w:rPr>
          <w:rFonts w:hint="eastAsia"/>
        </w:rPr>
        <w:t>，当前终端结束后，再重新开启一个终端，那么会恢复成为原来的样子</w:t>
      </w:r>
      <w:r w:rsidR="00D27B45">
        <w:rPr>
          <w:rFonts w:hint="eastAsia"/>
        </w:rPr>
        <w:t>。</w:t>
      </w:r>
      <w:r w:rsidR="008253CB">
        <w:rPr>
          <w:rFonts w:hint="eastAsia"/>
        </w:rPr>
        <w:t>（重要）</w:t>
      </w:r>
    </w:p>
    <w:p w:rsidR="006C7370" w:rsidRDefault="004A697D" w:rsidP="0032295B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延伸：</w:t>
      </w:r>
      <w:r w:rsidR="007F3736">
        <w:rPr>
          <w:rFonts w:hint="eastAsia"/>
        </w:rPr>
        <w:t>环境变量在</w:t>
      </w:r>
      <w:r w:rsidR="007F3736">
        <w:rPr>
          <w:rFonts w:hint="eastAsia"/>
        </w:rPr>
        <w:t>shell</w:t>
      </w:r>
      <w:r w:rsidR="007F3736">
        <w:rPr>
          <w:rFonts w:hint="eastAsia"/>
        </w:rPr>
        <w:t>嵌套调用时的变化</w:t>
      </w:r>
    </w:p>
    <w:p w:rsidR="00F61408" w:rsidRDefault="00F61408" w:rsidP="0032295B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使用变量的方法：两种，最好用</w:t>
      </w:r>
      <w:r>
        <w:rPr>
          <w:rFonts w:hint="eastAsia"/>
        </w:rPr>
        <w:t xml:space="preserve"> ${VAR} </w:t>
      </w:r>
      <w:r>
        <w:rPr>
          <w:rFonts w:hint="eastAsia"/>
        </w:rPr>
        <w:t>的形式</w:t>
      </w:r>
    </w:p>
    <w:p w:rsidR="00646B93" w:rsidRDefault="00646B93" w:rsidP="0032295B">
      <w:pPr>
        <w:pStyle w:val="a6"/>
        <w:numPr>
          <w:ilvl w:val="1"/>
          <w:numId w:val="1"/>
        </w:numPr>
        <w:ind w:firstLineChars="0"/>
      </w:pPr>
      <w:r>
        <w:t>S</w:t>
      </w:r>
      <w:r>
        <w:rPr>
          <w:rFonts w:hint="eastAsia"/>
        </w:rPr>
        <w:t>et</w:t>
      </w:r>
      <w:r>
        <w:rPr>
          <w:rFonts w:hint="eastAsia"/>
        </w:rPr>
        <w:t>命令用于查看当前环境下的变量名和值</w:t>
      </w:r>
      <w:r w:rsidR="00F01816">
        <w:rPr>
          <w:rFonts w:hint="eastAsia"/>
        </w:rPr>
        <w:t xml:space="preserve"> </w:t>
      </w:r>
    </w:p>
    <w:p w:rsidR="003919D4" w:rsidRDefault="003919D4" w:rsidP="0032295B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取消</w:t>
      </w:r>
      <w:r w:rsidR="003D69F9">
        <w:rPr>
          <w:rFonts w:hint="eastAsia"/>
        </w:rPr>
        <w:t>变量</w:t>
      </w:r>
      <w:r w:rsidR="003D69F9">
        <w:rPr>
          <w:rFonts w:hint="eastAsia"/>
        </w:rPr>
        <w:t xml:space="preserve">unset </w:t>
      </w:r>
      <w:r w:rsidR="003D69F9">
        <w:rPr>
          <w:rFonts w:hint="eastAsia"/>
        </w:rPr>
        <w:t>（注意用法，重要）</w:t>
      </w:r>
    </w:p>
    <w:p w:rsidR="00DF125D" w:rsidRDefault="00DF125D" w:rsidP="0032295B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位置变量</w:t>
      </w:r>
      <w:r>
        <w:rPr>
          <w:rFonts w:hint="eastAsia"/>
        </w:rPr>
        <w:t xml:space="preserve"> </w:t>
      </w:r>
      <w:r>
        <w:rPr>
          <w:rFonts w:hint="eastAsia"/>
        </w:rPr>
        <w:t>（非常重要）</w:t>
      </w:r>
      <w:r w:rsidR="008E6076">
        <w:rPr>
          <w:rFonts w:hint="eastAsia"/>
        </w:rPr>
        <w:t xml:space="preserve"> </w:t>
      </w:r>
      <w:r w:rsidR="00384FDF">
        <w:rPr>
          <w:rFonts w:hint="eastAsia"/>
        </w:rPr>
        <w:t>传参规则</w:t>
      </w:r>
    </w:p>
    <w:p w:rsidR="00747A06" w:rsidRDefault="00747A06" w:rsidP="0032295B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标准变量：重要的变量：</w:t>
      </w:r>
      <w:r>
        <w:rPr>
          <w:rFonts w:hint="eastAsia"/>
        </w:rPr>
        <w:t>HOME</w:t>
      </w:r>
      <w:r>
        <w:rPr>
          <w:rFonts w:hint="eastAsia"/>
        </w:rPr>
        <w:t>，</w:t>
      </w:r>
      <w:r>
        <w:rPr>
          <w:rFonts w:hint="eastAsia"/>
        </w:rPr>
        <w:t>PATH</w:t>
      </w:r>
      <w:r w:rsidR="0056281A">
        <w:rPr>
          <w:rFonts w:hint="eastAsia"/>
        </w:rPr>
        <w:t>，</w:t>
      </w:r>
      <w:r w:rsidR="0056281A">
        <w:rPr>
          <w:rFonts w:hint="eastAsia"/>
        </w:rPr>
        <w:t>TZ</w:t>
      </w:r>
      <w:r w:rsidR="0056281A">
        <w:rPr>
          <w:rFonts w:hint="eastAsia"/>
        </w:rPr>
        <w:t>，</w:t>
      </w:r>
      <w:r w:rsidR="0056281A">
        <w:rPr>
          <w:rFonts w:hint="eastAsia"/>
        </w:rPr>
        <w:t>PWD</w:t>
      </w:r>
      <w:r w:rsidR="00C63BD8">
        <w:rPr>
          <w:rFonts w:hint="eastAsia"/>
        </w:rPr>
        <w:t>（含义和用法）</w:t>
      </w:r>
    </w:p>
    <w:p w:rsidR="00827FEA" w:rsidRDefault="00827FEA" w:rsidP="0032295B">
      <w:pPr>
        <w:pStyle w:val="a6"/>
        <w:numPr>
          <w:ilvl w:val="1"/>
          <w:numId w:val="1"/>
        </w:numPr>
        <w:ind w:firstLineChars="0"/>
      </w:pPr>
      <w:r w:rsidRPr="00FE7F3A">
        <w:rPr>
          <w:rFonts w:hint="eastAsia"/>
          <w:b/>
        </w:rPr>
        <w:t>$#</w:t>
      </w:r>
      <w:r w:rsidRPr="00FE7F3A">
        <w:rPr>
          <w:rFonts w:hint="eastAsia"/>
          <w:b/>
        </w:rPr>
        <w:t>变量</w:t>
      </w:r>
      <w:r w:rsidR="00B354FA">
        <w:rPr>
          <w:rFonts w:hint="eastAsia"/>
        </w:rPr>
        <w:t xml:space="preserve"> </w:t>
      </w:r>
      <w:r w:rsidR="00B354FA" w:rsidRPr="00804305">
        <w:rPr>
          <w:rFonts w:hint="eastAsia"/>
          <w:b/>
        </w:rPr>
        <w:t>$0</w:t>
      </w:r>
      <w:r w:rsidR="00B354FA" w:rsidRPr="00804305">
        <w:rPr>
          <w:rFonts w:hint="eastAsia"/>
          <w:b/>
        </w:rPr>
        <w:t>不计入参数个数的数量之内</w:t>
      </w:r>
      <w:r w:rsidR="00FC3F2A">
        <w:rPr>
          <w:rFonts w:hint="eastAsia"/>
        </w:rPr>
        <w:t xml:space="preserve"> </w:t>
      </w:r>
      <w:r w:rsidR="00FC3F2A">
        <w:rPr>
          <w:rFonts w:hint="eastAsia"/>
        </w:rPr>
        <w:t>（重要）</w:t>
      </w:r>
      <w:r w:rsidR="001E26C3">
        <w:rPr>
          <w:rFonts w:hint="eastAsia"/>
        </w:rPr>
        <w:t xml:space="preserve"> </w:t>
      </w:r>
      <w:r w:rsidR="001E26C3">
        <w:rPr>
          <w:rFonts w:hint="eastAsia"/>
        </w:rPr>
        <w:t>；</w:t>
      </w:r>
      <w:r w:rsidR="001E26C3" w:rsidRPr="00FE7F3A">
        <w:rPr>
          <w:rFonts w:hint="eastAsia"/>
          <w:b/>
        </w:rPr>
        <w:t>$*</w:t>
      </w:r>
      <w:r w:rsidR="00CA10D8" w:rsidRPr="00FE7F3A">
        <w:rPr>
          <w:rFonts w:hint="eastAsia"/>
          <w:b/>
        </w:rPr>
        <w:t>变量</w:t>
      </w:r>
      <w:r w:rsidR="00E20D75">
        <w:rPr>
          <w:rFonts w:hint="eastAsia"/>
        </w:rPr>
        <w:t>（），</w:t>
      </w:r>
      <w:r w:rsidR="00E20D75" w:rsidRPr="00804305">
        <w:rPr>
          <w:rFonts w:hint="eastAsia"/>
          <w:b/>
        </w:rPr>
        <w:t>前两者管辖范围是</w:t>
      </w:r>
      <w:r w:rsidR="00E20D75" w:rsidRPr="00804305">
        <w:rPr>
          <w:rFonts w:hint="eastAsia"/>
          <w:b/>
        </w:rPr>
        <w:t>$1~$9</w:t>
      </w:r>
      <w:r w:rsidR="00FE7F3A" w:rsidRPr="00804305">
        <w:rPr>
          <w:rFonts w:hint="eastAsia"/>
          <w:b/>
        </w:rPr>
        <w:t xml:space="preserve"> </w:t>
      </w:r>
      <w:r w:rsidR="00FE7F3A">
        <w:rPr>
          <w:rFonts w:hint="eastAsia"/>
        </w:rPr>
        <w:t>(</w:t>
      </w:r>
      <w:r w:rsidR="00FE7F3A">
        <w:rPr>
          <w:rFonts w:hint="eastAsia"/>
        </w:rPr>
        <w:t>重要</w:t>
      </w:r>
      <w:r w:rsidR="00FE7F3A">
        <w:rPr>
          <w:rFonts w:hint="eastAsia"/>
        </w:rPr>
        <w:t>)</w:t>
      </w:r>
      <w:r w:rsidR="004A2CDB">
        <w:rPr>
          <w:rFonts w:hint="eastAsia"/>
        </w:rPr>
        <w:t>；</w:t>
      </w:r>
      <w:r w:rsidR="004A2CDB">
        <w:rPr>
          <w:rFonts w:hint="eastAsia"/>
        </w:rPr>
        <w:t xml:space="preserve"> $?</w:t>
      </w:r>
      <w:r w:rsidR="004A2CDB">
        <w:rPr>
          <w:rFonts w:hint="eastAsia"/>
        </w:rPr>
        <w:t>（重要）</w:t>
      </w:r>
    </w:p>
    <w:p w:rsidR="004A2CDB" w:rsidRDefault="004A2CDB" w:rsidP="0032295B">
      <w:pPr>
        <w:pStyle w:val="a6"/>
        <w:numPr>
          <w:ilvl w:val="1"/>
          <w:numId w:val="1"/>
        </w:numPr>
        <w:ind w:firstLineChars="0"/>
      </w:pPr>
    </w:p>
    <w:p w:rsidR="0032295B" w:rsidRDefault="0032295B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A91E43">
        <w:t>S</w:t>
      </w:r>
      <w:r w:rsidR="00A91E43">
        <w:rPr>
          <w:rFonts w:hint="eastAsia"/>
        </w:rPr>
        <w:t>hell</w:t>
      </w:r>
      <w:r w:rsidR="00A91E43">
        <w:rPr>
          <w:rFonts w:hint="eastAsia"/>
        </w:rPr>
        <w:t>变量的最基本规则</w:t>
      </w:r>
      <w:r w:rsidR="00CD0992">
        <w:rPr>
          <w:rFonts w:hint="eastAsia"/>
        </w:rPr>
        <w:t>：</w:t>
      </w:r>
      <w:r w:rsidR="00E95244">
        <w:rPr>
          <w:rFonts w:hint="eastAsia"/>
        </w:rPr>
        <w:t>变量只有字符串和整数两种类型。</w:t>
      </w:r>
      <w:r w:rsidR="00B4180B">
        <w:rPr>
          <w:rFonts w:hint="eastAsia"/>
        </w:rPr>
        <w:t>在</w:t>
      </w:r>
      <w:r w:rsidR="00B4180B">
        <w:rPr>
          <w:rFonts w:hint="eastAsia"/>
        </w:rPr>
        <w:t>shell</w:t>
      </w:r>
      <w:r w:rsidR="00B4180B">
        <w:rPr>
          <w:rFonts w:hint="eastAsia"/>
        </w:rPr>
        <w:t>运算中都是整数运算或字符串操作运算</w:t>
      </w:r>
      <w:r w:rsidR="00B51290">
        <w:rPr>
          <w:rFonts w:hint="eastAsia"/>
        </w:rPr>
        <w:t>。</w:t>
      </w:r>
    </w:p>
    <w:p w:rsidR="00B911F7" w:rsidRDefault="00B911F7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三种引号之间的区别（重要）</w:t>
      </w:r>
    </w:p>
    <w:p w:rsidR="00466B74" w:rsidRDefault="00466B74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表达式运算，格式：</w:t>
      </w:r>
      <w:r>
        <w:rPr>
          <w:rFonts w:hint="eastAsia"/>
        </w:rPr>
        <w:t xml:space="preserve"> $[</w:t>
      </w:r>
      <w:r>
        <w:rPr>
          <w:rFonts w:hint="eastAsia"/>
        </w:rPr>
        <w:t>表达式</w:t>
      </w:r>
      <w:r>
        <w:rPr>
          <w:rFonts w:hint="eastAsia"/>
        </w:rPr>
        <w:t>]</w:t>
      </w:r>
      <w:r w:rsidR="00926642">
        <w:rPr>
          <w:rFonts w:hint="eastAsia"/>
        </w:rPr>
        <w:t xml:space="preserve"> </w:t>
      </w:r>
      <w:r w:rsidR="00926642">
        <w:rPr>
          <w:rFonts w:hint="eastAsia"/>
        </w:rPr>
        <w:t>（重要）</w:t>
      </w:r>
      <w:r w:rsidR="007F3168">
        <w:rPr>
          <w:rFonts w:hint="eastAsia"/>
        </w:rPr>
        <w:t xml:space="preserve"> </w:t>
      </w:r>
      <w:r w:rsidR="007F3168" w:rsidRPr="007F3168">
        <w:rPr>
          <w:rFonts w:hint="eastAsia"/>
          <w:b/>
        </w:rPr>
        <w:t>取值要加</w:t>
      </w:r>
      <w:r w:rsidR="007F3168" w:rsidRPr="007F3168">
        <w:rPr>
          <w:rFonts w:hint="eastAsia"/>
          <w:b/>
        </w:rPr>
        <w:t>$</w:t>
      </w:r>
      <w:r w:rsidR="007F3168" w:rsidRPr="007F3168">
        <w:rPr>
          <w:rFonts w:hint="eastAsia"/>
          <w:b/>
        </w:rPr>
        <w:t>，</w:t>
      </w:r>
      <w:r w:rsidR="007F3168" w:rsidRPr="007F3168">
        <w:rPr>
          <w:rFonts w:hint="eastAsia"/>
          <w:b/>
        </w:rPr>
        <w:t xml:space="preserve"> </w:t>
      </w:r>
      <w:r w:rsidR="007F3168" w:rsidRPr="007F3168">
        <w:rPr>
          <w:rFonts w:hint="eastAsia"/>
          <w:b/>
        </w:rPr>
        <w:t>赋值不要加</w:t>
      </w:r>
      <w:r w:rsidR="007F3168" w:rsidRPr="007F3168">
        <w:rPr>
          <w:rFonts w:hint="eastAsia"/>
          <w:b/>
        </w:rPr>
        <w:t>$</w:t>
      </w:r>
    </w:p>
    <w:p w:rsidR="00926642" w:rsidRDefault="00840F7F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运算符，对初学者来说运算时不要忘记参与运算的变量前要加上</w:t>
      </w:r>
      <w:r>
        <w:rPr>
          <w:rFonts w:hint="eastAsia"/>
        </w:rPr>
        <w:t>$</w:t>
      </w:r>
      <w:r>
        <w:rPr>
          <w:rFonts w:hint="eastAsia"/>
        </w:rPr>
        <w:t>符号</w:t>
      </w:r>
      <w:r w:rsidR="000B0E76">
        <w:rPr>
          <w:rFonts w:hint="eastAsia"/>
        </w:rPr>
        <w:t>，即取值时要</w:t>
      </w:r>
      <w:r w:rsidR="000B0E76">
        <w:rPr>
          <w:rFonts w:hint="eastAsia"/>
        </w:rPr>
        <w:t>$</w:t>
      </w:r>
      <w:r w:rsidR="000B0E76">
        <w:rPr>
          <w:rFonts w:hint="eastAsia"/>
        </w:rPr>
        <w:t>符号参与。</w:t>
      </w:r>
    </w:p>
    <w:p w:rsidR="000416AA" w:rsidRDefault="000416AA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表达式替换形式两种：</w:t>
      </w:r>
      <w:r w:rsidR="00D05296">
        <w:rPr>
          <w:rFonts w:hint="eastAsia"/>
        </w:rPr>
        <w:t>$[</w:t>
      </w:r>
      <w:r w:rsidR="00D05296">
        <w:rPr>
          <w:rFonts w:hint="eastAsia"/>
        </w:rPr>
        <w:t>表达式</w:t>
      </w:r>
      <w:r w:rsidR="00D05296">
        <w:rPr>
          <w:rFonts w:hint="eastAsia"/>
        </w:rPr>
        <w:t>], $((</w:t>
      </w:r>
      <w:r w:rsidR="00D05296">
        <w:rPr>
          <w:rFonts w:hint="eastAsia"/>
        </w:rPr>
        <w:t>表达式</w:t>
      </w:r>
      <w:r w:rsidR="00D05296">
        <w:rPr>
          <w:rFonts w:hint="eastAsia"/>
        </w:rPr>
        <w:t xml:space="preserve"> ))  </w:t>
      </w:r>
      <w:r w:rsidR="00D05296">
        <w:rPr>
          <w:rFonts w:hint="eastAsia"/>
        </w:rPr>
        <w:t>，两种形式都要知道。</w:t>
      </w:r>
    </w:p>
    <w:p w:rsidR="008D3783" w:rsidRDefault="005A5891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输出命令：</w:t>
      </w:r>
      <w:r>
        <w:rPr>
          <w:rFonts w:hint="eastAsia"/>
        </w:rPr>
        <w:t xml:space="preserve"> echo </w:t>
      </w:r>
      <w:r>
        <w:rPr>
          <w:rFonts w:hint="eastAsia"/>
        </w:rPr>
        <w:t>选项</w:t>
      </w:r>
      <w:r>
        <w:rPr>
          <w:rFonts w:hint="eastAsia"/>
        </w:rPr>
        <w:t xml:space="preserve">-e </w:t>
      </w:r>
      <w:r w:rsidR="007F14C0">
        <w:rPr>
          <w:rFonts w:hint="eastAsia"/>
        </w:rPr>
        <w:t>（</w:t>
      </w:r>
      <w:r>
        <w:rPr>
          <w:rFonts w:hint="eastAsia"/>
        </w:rPr>
        <w:t>常用</w:t>
      </w:r>
      <w:r w:rsidR="007F14C0">
        <w:rPr>
          <w:rFonts w:hint="eastAsia"/>
        </w:rPr>
        <w:t>）</w:t>
      </w:r>
    </w:p>
    <w:p w:rsidR="007962B8" w:rsidRDefault="007962B8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输入命令：</w:t>
      </w:r>
      <w:r>
        <w:rPr>
          <w:rFonts w:hint="eastAsia"/>
        </w:rPr>
        <w:t xml:space="preserve">read </w:t>
      </w:r>
      <w:r w:rsidR="00E3473D">
        <w:rPr>
          <w:rFonts w:hint="eastAsia"/>
        </w:rPr>
        <w:t>参数的使用规则</w:t>
      </w:r>
      <w:r w:rsidR="00E3473D">
        <w:rPr>
          <w:rFonts w:hint="eastAsia"/>
        </w:rPr>
        <w:t xml:space="preserve"> </w:t>
      </w:r>
      <w:r w:rsidR="000D685D">
        <w:rPr>
          <w:rFonts w:hint="eastAsia"/>
        </w:rPr>
        <w:t>（常用）</w:t>
      </w:r>
    </w:p>
    <w:p w:rsidR="00A067E0" w:rsidRDefault="00A067E0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输出命令：</w:t>
      </w:r>
      <w:r>
        <w:rPr>
          <w:rFonts w:hint="eastAsia"/>
        </w:rPr>
        <w:t xml:space="preserve">tee  </w:t>
      </w:r>
      <w:r>
        <w:rPr>
          <w:rFonts w:hint="eastAsia"/>
        </w:rPr>
        <w:t>用在管道相关的情况，调试时非常有用</w:t>
      </w:r>
    </w:p>
    <w:p w:rsidR="00937212" w:rsidRDefault="000C55D4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标准输入输出</w:t>
      </w:r>
      <w:r w:rsidR="00757055">
        <w:rPr>
          <w:rFonts w:hint="eastAsia"/>
        </w:rPr>
        <w:t>，内容同</w:t>
      </w:r>
      <w:r w:rsidR="00757055">
        <w:rPr>
          <w:rFonts w:hint="eastAsia"/>
        </w:rPr>
        <w:t>C</w:t>
      </w:r>
      <w:r w:rsidR="00757055">
        <w:rPr>
          <w:rFonts w:hint="eastAsia"/>
        </w:rPr>
        <w:t>语言文件处理相关部分</w:t>
      </w:r>
      <w:r w:rsidR="00590E85">
        <w:rPr>
          <w:rFonts w:hint="eastAsia"/>
        </w:rPr>
        <w:t>。</w:t>
      </w:r>
    </w:p>
    <w:p w:rsidR="00FC7D3B" w:rsidRDefault="00C7398A" w:rsidP="00670D6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输入输出重定向</w:t>
      </w:r>
      <w:r w:rsidR="00A075F3">
        <w:rPr>
          <w:rFonts w:hint="eastAsia"/>
        </w:rPr>
        <w:t>，基本操作：</w:t>
      </w:r>
      <w:r w:rsidR="00A075F3">
        <w:rPr>
          <w:rFonts w:hint="eastAsia"/>
        </w:rPr>
        <w:t xml:space="preserve"> </w:t>
      </w:r>
      <w:r w:rsidR="001449E5">
        <w:rPr>
          <w:rFonts w:hint="eastAsia"/>
        </w:rPr>
        <w:t>&gt;, &gt;&gt;, &lt;, 2&gt;&amp;1,</w:t>
      </w:r>
      <w:r w:rsidR="001449E5">
        <w:rPr>
          <w:rFonts w:hint="eastAsia"/>
        </w:rPr>
        <w:t>等形式</w:t>
      </w:r>
      <w:r w:rsidR="00DE6BE5">
        <w:rPr>
          <w:rFonts w:hint="eastAsia"/>
        </w:rPr>
        <w:t xml:space="preserve"> </w:t>
      </w:r>
      <w:r w:rsidR="00DE6BE5">
        <w:rPr>
          <w:rFonts w:hint="eastAsia"/>
        </w:rPr>
        <w:t>（常用）</w:t>
      </w:r>
    </w:p>
    <w:p w:rsidR="00EA4B6E" w:rsidRDefault="00EA4B6E" w:rsidP="00670D61">
      <w:pPr>
        <w:pStyle w:val="a6"/>
        <w:numPr>
          <w:ilvl w:val="0"/>
          <w:numId w:val="1"/>
        </w:numPr>
        <w:ind w:firstLineChars="0"/>
      </w:pPr>
    </w:p>
    <w:p w:rsidR="00A8699C" w:rsidRDefault="00A8699C"/>
    <w:p w:rsidR="00135639" w:rsidRDefault="00B71729">
      <w:r>
        <w:rPr>
          <w:rFonts w:hint="eastAsia"/>
        </w:rPr>
        <w:t>流程控制</w:t>
      </w:r>
    </w:p>
    <w:p w:rsidR="00B71729" w:rsidRDefault="003E2393" w:rsidP="006945F7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test</w:t>
      </w:r>
      <w:r>
        <w:rPr>
          <w:rFonts w:hint="eastAsia"/>
        </w:rPr>
        <w:t>命令</w:t>
      </w:r>
      <w:r w:rsidR="002F68C9">
        <w:rPr>
          <w:rFonts w:hint="eastAsia"/>
        </w:rPr>
        <w:t xml:space="preserve"> test [</w:t>
      </w:r>
      <w:r w:rsidR="002F68C9">
        <w:rPr>
          <w:rFonts w:hint="eastAsia"/>
        </w:rPr>
        <w:t>条件</w:t>
      </w:r>
      <w:r w:rsidR="002F68C9">
        <w:rPr>
          <w:rFonts w:hint="eastAsia"/>
        </w:rPr>
        <w:t>]</w:t>
      </w:r>
      <w:r w:rsidR="007641C0">
        <w:rPr>
          <w:rFonts w:hint="eastAsia"/>
        </w:rPr>
        <w:t>。</w:t>
      </w:r>
      <w:r w:rsidR="007641C0">
        <w:t>T</w:t>
      </w:r>
      <w:r w:rsidR="007641C0">
        <w:rPr>
          <w:rFonts w:hint="eastAsia"/>
        </w:rPr>
        <w:t>est</w:t>
      </w:r>
      <w:r w:rsidR="007641C0">
        <w:rPr>
          <w:rFonts w:hint="eastAsia"/>
        </w:rPr>
        <w:t>的两种使用形式</w:t>
      </w:r>
      <w:r w:rsidR="00E06D16">
        <w:rPr>
          <w:rFonts w:hint="eastAsia"/>
        </w:rPr>
        <w:t>，使用中括号形式表示时，注意空格规则</w:t>
      </w:r>
    </w:p>
    <w:p w:rsidR="006945F7" w:rsidRDefault="002B4197" w:rsidP="006945F7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 xml:space="preserve">test </w:t>
      </w:r>
      <w:r w:rsidR="006945F7">
        <w:rPr>
          <w:rFonts w:hint="eastAsia"/>
        </w:rPr>
        <w:t>逻辑运算</w:t>
      </w:r>
      <w:r w:rsidR="00B93530">
        <w:rPr>
          <w:rFonts w:hint="eastAsia"/>
        </w:rPr>
        <w:t>的是逻辑值</w:t>
      </w:r>
      <w:r w:rsidR="00AC5107">
        <w:rPr>
          <w:rFonts w:hint="eastAsia"/>
        </w:rPr>
        <w:t>，而不是数值</w:t>
      </w:r>
      <w:r w:rsidR="00742937">
        <w:rPr>
          <w:rFonts w:hint="eastAsia"/>
        </w:rPr>
        <w:t>，</w:t>
      </w:r>
    </w:p>
    <w:p w:rsidR="00742937" w:rsidRDefault="002B4197" w:rsidP="006945F7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 xml:space="preserve">test </w:t>
      </w:r>
      <w:r w:rsidR="00742937">
        <w:rPr>
          <w:rFonts w:hint="eastAsia"/>
        </w:rPr>
        <w:t>字符串判断操作</w:t>
      </w:r>
      <w:r>
        <w:rPr>
          <w:rFonts w:hint="eastAsia"/>
        </w:rPr>
        <w:t xml:space="preserve"> </w:t>
      </w:r>
      <w:r w:rsidR="008134F7">
        <w:rPr>
          <w:rFonts w:hint="eastAsia"/>
        </w:rPr>
        <w:t>注意</w:t>
      </w:r>
      <w:r w:rsidR="008134F7">
        <w:rPr>
          <w:rFonts w:hint="eastAsia"/>
        </w:rPr>
        <w:t>=</w:t>
      </w:r>
      <w:r w:rsidR="008134F7">
        <w:rPr>
          <w:rFonts w:hint="eastAsia"/>
        </w:rPr>
        <w:t>，</w:t>
      </w:r>
      <w:r w:rsidR="008134F7">
        <w:rPr>
          <w:rFonts w:hint="eastAsia"/>
        </w:rPr>
        <w:t>!=</w:t>
      </w:r>
      <w:r w:rsidR="008134F7">
        <w:rPr>
          <w:rFonts w:hint="eastAsia"/>
        </w:rPr>
        <w:t>都是针对</w:t>
      </w:r>
      <w:r w:rsidR="00673982">
        <w:rPr>
          <w:rFonts w:hint="eastAsia"/>
        </w:rPr>
        <w:t>字符串操作，而不是数值</w:t>
      </w:r>
      <w:r w:rsidR="005344DA">
        <w:rPr>
          <w:rFonts w:hint="eastAsia"/>
        </w:rPr>
        <w:t xml:space="preserve"> </w:t>
      </w:r>
      <w:r w:rsidR="005344DA">
        <w:t>–</w:t>
      </w:r>
      <w:r w:rsidR="005344DA">
        <w:rPr>
          <w:rFonts w:hint="eastAsia"/>
        </w:rPr>
        <w:t>z</w:t>
      </w:r>
      <w:r w:rsidR="005344DA">
        <w:rPr>
          <w:rFonts w:hint="eastAsia"/>
        </w:rPr>
        <w:t>，</w:t>
      </w:r>
      <w:r w:rsidR="005344DA">
        <w:rPr>
          <w:rFonts w:hint="eastAsia"/>
        </w:rPr>
        <w:t xml:space="preserve"> -n</w:t>
      </w:r>
    </w:p>
    <w:p w:rsidR="008D4018" w:rsidRDefault="00456844" w:rsidP="006945F7">
      <w:pPr>
        <w:pStyle w:val="a6"/>
        <w:numPr>
          <w:ilvl w:val="0"/>
          <w:numId w:val="3"/>
        </w:numPr>
        <w:ind w:firstLineChars="0"/>
        <w:rPr>
          <w:b/>
        </w:rPr>
      </w:pPr>
      <w:r w:rsidRPr="00340675">
        <w:rPr>
          <w:rFonts w:hint="eastAsia"/>
          <w:b/>
        </w:rPr>
        <w:t>学习小技巧</w:t>
      </w:r>
      <w:r w:rsidR="004414E1" w:rsidRPr="00340675">
        <w:rPr>
          <w:rFonts w:hint="eastAsia"/>
          <w:b/>
        </w:rPr>
        <w:t>，如何方便的去记忆判断选项</w:t>
      </w:r>
      <w:r w:rsidR="003E3748" w:rsidRPr="00340675">
        <w:rPr>
          <w:rFonts w:hint="eastAsia"/>
          <w:b/>
        </w:rPr>
        <w:t>，对照英文单词的首字母或字母组合</w:t>
      </w:r>
      <w:r w:rsidR="00340675" w:rsidRPr="00340675">
        <w:rPr>
          <w:rFonts w:hint="eastAsia"/>
          <w:b/>
        </w:rPr>
        <w:t>。</w:t>
      </w:r>
    </w:p>
    <w:p w:rsidR="00C839FB" w:rsidRPr="00E7696F" w:rsidRDefault="00C839FB" w:rsidP="006945F7">
      <w:pPr>
        <w:pStyle w:val="a6"/>
        <w:numPr>
          <w:ilvl w:val="0"/>
          <w:numId w:val="3"/>
        </w:numPr>
        <w:ind w:firstLineChars="0"/>
        <w:rPr>
          <w:b/>
        </w:rPr>
      </w:pPr>
      <w:r w:rsidRPr="00E7696F">
        <w:rPr>
          <w:b/>
        </w:rPr>
        <w:t>T</w:t>
      </w:r>
      <w:r w:rsidRPr="00E7696F">
        <w:rPr>
          <w:rFonts w:hint="eastAsia"/>
          <w:b/>
        </w:rPr>
        <w:t xml:space="preserve">est </w:t>
      </w:r>
      <w:r w:rsidRPr="00E7696F">
        <w:rPr>
          <w:rFonts w:hint="eastAsia"/>
          <w:b/>
        </w:rPr>
        <w:t>判断的结果</w:t>
      </w:r>
      <w:r w:rsidR="00CB3B76" w:rsidRPr="00E7696F">
        <w:rPr>
          <w:rFonts w:hint="eastAsia"/>
          <w:b/>
        </w:rPr>
        <w:t>如何正确的判断？</w:t>
      </w:r>
      <w:r w:rsidR="00CA1F5D" w:rsidRPr="00E7696F">
        <w:rPr>
          <w:rFonts w:hint="eastAsia"/>
          <w:b/>
        </w:rPr>
        <w:t>不要直接用直觉，注意</w:t>
      </w:r>
      <w:r w:rsidR="00CA1F5D" w:rsidRPr="00E7696F">
        <w:rPr>
          <w:rFonts w:hint="eastAsia"/>
          <w:b/>
        </w:rPr>
        <w:t>test</w:t>
      </w:r>
      <w:r w:rsidR="00CA1F5D" w:rsidRPr="00E7696F">
        <w:rPr>
          <w:rFonts w:hint="eastAsia"/>
          <w:b/>
        </w:rPr>
        <w:t>后面的表达式是一个整体，</w:t>
      </w:r>
      <w:r w:rsidR="00044FC8" w:rsidRPr="00E7696F">
        <w:rPr>
          <w:rFonts w:hint="eastAsia"/>
          <w:b/>
        </w:rPr>
        <w:t>注意这个整体的结果是成功还是失败</w:t>
      </w:r>
      <w:r w:rsidR="00EC2578" w:rsidRPr="00E7696F">
        <w:rPr>
          <w:rFonts w:hint="eastAsia"/>
          <w:b/>
        </w:rPr>
        <w:t>，成功返回</w:t>
      </w:r>
      <w:r w:rsidR="00EC2578" w:rsidRPr="00E7696F">
        <w:rPr>
          <w:rFonts w:hint="eastAsia"/>
          <w:b/>
        </w:rPr>
        <w:t>0</w:t>
      </w:r>
      <w:r w:rsidR="00EC2578" w:rsidRPr="00E7696F">
        <w:rPr>
          <w:rFonts w:hint="eastAsia"/>
          <w:b/>
        </w:rPr>
        <w:t>，失败返回</w:t>
      </w:r>
      <w:r w:rsidR="00EC2578" w:rsidRPr="00E7696F">
        <w:rPr>
          <w:rFonts w:hint="eastAsia"/>
          <w:b/>
        </w:rPr>
        <w:t>1</w:t>
      </w:r>
    </w:p>
    <w:p w:rsidR="00E7696F" w:rsidRDefault="0089020D" w:rsidP="006945F7">
      <w:pPr>
        <w:pStyle w:val="a6"/>
        <w:numPr>
          <w:ilvl w:val="0"/>
          <w:numId w:val="3"/>
        </w:numPr>
        <w:ind w:firstLineChars="0"/>
      </w:pPr>
      <w:r w:rsidRPr="0089020D">
        <w:rPr>
          <w:rFonts w:hint="eastAsia"/>
        </w:rPr>
        <w:lastRenderedPageBreak/>
        <w:t>只有一个</w:t>
      </w:r>
      <w:r>
        <w:rPr>
          <w:rFonts w:hint="eastAsia"/>
        </w:rPr>
        <w:t>变量的情况下做测试，格式为：</w:t>
      </w:r>
      <w:r>
        <w:rPr>
          <w:rFonts w:hint="eastAsia"/>
        </w:rPr>
        <w:t xml:space="preserve"> -</w:t>
      </w:r>
      <w:r>
        <w:rPr>
          <w:rFonts w:hint="eastAsia"/>
        </w:rPr>
        <w:t>选项</w:t>
      </w:r>
      <w:r>
        <w:rPr>
          <w:rFonts w:hint="eastAsia"/>
        </w:rPr>
        <w:t xml:space="preserve"> </w:t>
      </w:r>
      <w:r>
        <w:rPr>
          <w:rFonts w:hint="eastAsia"/>
        </w:rPr>
        <w:t>变量</w:t>
      </w:r>
    </w:p>
    <w:p w:rsidR="0039411B" w:rsidRDefault="0039411B" w:rsidP="006945F7">
      <w:pPr>
        <w:pStyle w:val="a6"/>
        <w:numPr>
          <w:ilvl w:val="0"/>
          <w:numId w:val="3"/>
        </w:numPr>
        <w:ind w:firstLineChars="0"/>
      </w:pPr>
      <w:r>
        <w:t>E</w:t>
      </w:r>
      <w:r>
        <w:rPr>
          <w:rFonts w:hint="eastAsia"/>
        </w:rPr>
        <w:t xml:space="preserve">xpr </w:t>
      </w:r>
      <w:r>
        <w:rPr>
          <w:rFonts w:hint="eastAsia"/>
        </w:rPr>
        <w:t>算术运算命令要点：</w:t>
      </w:r>
      <w:r w:rsidR="00FA5B09">
        <w:rPr>
          <w:rFonts w:hint="eastAsia"/>
        </w:rPr>
        <w:t>如何得到运算的值，乘法运算需要用到转义</w:t>
      </w:r>
      <w:r w:rsidR="005A337D">
        <w:rPr>
          <w:rFonts w:hint="eastAsia"/>
        </w:rPr>
        <w:t>，注意操作符左右要有空格</w:t>
      </w:r>
      <w:r w:rsidR="00FA5B09">
        <w:rPr>
          <w:rFonts w:hint="eastAsia"/>
        </w:rPr>
        <w:t>。</w:t>
      </w:r>
    </w:p>
    <w:p w:rsidR="0039411B" w:rsidRDefault="0039411B" w:rsidP="0039411B">
      <w:r>
        <w:rPr>
          <w:rFonts w:ascii="微软雅黑" w:eastAsia="微软雅黑" w:cs="微软雅黑" w:hint="eastAsia"/>
          <w:noProof/>
          <w:color w:val="004080"/>
          <w:kern w:val="0"/>
          <w:sz w:val="24"/>
          <w:szCs w:val="24"/>
        </w:rPr>
        <w:drawing>
          <wp:inline distT="0" distB="0" distL="0" distR="0">
            <wp:extent cx="3933825" cy="1638935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63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411B" w:rsidRDefault="0039411B" w:rsidP="0039411B"/>
    <w:p w:rsidR="0039411B" w:rsidRDefault="0039411B" w:rsidP="006945F7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 xml:space="preserve"> </w:t>
      </w:r>
      <w:r w:rsidR="0006675B">
        <w:t>I</w:t>
      </w:r>
      <w:r w:rsidR="0006675B">
        <w:rPr>
          <w:rFonts w:hint="eastAsia"/>
        </w:rPr>
        <w:t xml:space="preserve">f then fi </w:t>
      </w:r>
      <w:r w:rsidR="0006675B">
        <w:rPr>
          <w:rFonts w:hint="eastAsia"/>
        </w:rPr>
        <w:t>条件判断语句：</w:t>
      </w:r>
      <w:r w:rsidR="00601F56" w:rsidRPr="00601F56">
        <w:rPr>
          <w:rFonts w:hint="eastAsia"/>
          <w:b/>
        </w:rPr>
        <w:t>注意表达式的值如何判断！</w:t>
      </w:r>
    </w:p>
    <w:p w:rsidR="008531CA" w:rsidRDefault="00B97F19" w:rsidP="00B97F19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格式</w:t>
      </w:r>
      <w:r>
        <w:rPr>
          <w:rFonts w:hint="eastAsia"/>
        </w:rPr>
        <w:t>1</w:t>
      </w:r>
    </w:p>
    <w:p w:rsidR="00B97F19" w:rsidRDefault="00B97F19" w:rsidP="008531CA">
      <w:pPr>
        <w:pStyle w:val="a6"/>
        <w:ind w:left="840" w:firstLineChars="0" w:firstLine="0"/>
      </w:pPr>
      <w:r>
        <w:rPr>
          <w:rFonts w:hint="eastAsia"/>
        </w:rPr>
        <w:t xml:space="preserve"> </w:t>
      </w:r>
      <w:r>
        <w:object w:dxaOrig="6008" w:dyaOrig="905">
          <v:shape id="_x0000_i1027" type="#_x0000_t75" style="width:300.65pt;height:45.5pt" o:ole="">
            <v:imagedata r:id="rId13" o:title=""/>
          </v:shape>
          <o:OLEObject Type="Embed" ProgID="Visio.Drawing.11" ShapeID="_x0000_i1027" DrawAspect="Content" ObjectID="_1475068548" r:id="rId14"/>
        </w:object>
      </w:r>
      <w:r w:rsidR="009837C3">
        <w:rPr>
          <w:rFonts w:hint="eastAsia"/>
        </w:rPr>
        <w:t>（推荐使用）</w:t>
      </w:r>
    </w:p>
    <w:p w:rsidR="00B97F19" w:rsidRDefault="00B97F19" w:rsidP="00B97F19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格式</w:t>
      </w:r>
      <w:r>
        <w:rPr>
          <w:rFonts w:hint="eastAsia"/>
        </w:rPr>
        <w:t>2</w:t>
      </w:r>
    </w:p>
    <w:p w:rsidR="008531CA" w:rsidRDefault="008531CA" w:rsidP="008531CA">
      <w:r>
        <w:object w:dxaOrig="7538" w:dyaOrig="2096">
          <v:shape id="_x0000_i1028" type="#_x0000_t75" style="width:376.7pt;height:104.85pt" o:ole="">
            <v:imagedata r:id="rId15" o:title=""/>
          </v:shape>
          <o:OLEObject Type="Embed" ProgID="Visio.Drawing.11" ShapeID="_x0000_i1028" DrawAspect="Content" ObjectID="_1475068549" r:id="rId16"/>
        </w:object>
      </w:r>
    </w:p>
    <w:p w:rsidR="008531CA" w:rsidRDefault="008531CA" w:rsidP="00B97F19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 xml:space="preserve"> </w:t>
      </w:r>
      <w:r w:rsidR="00601F56">
        <w:rPr>
          <w:rFonts w:hint="eastAsia"/>
        </w:rPr>
        <w:t>多重判断格式：</w:t>
      </w:r>
    </w:p>
    <w:p w:rsidR="00601F56" w:rsidRDefault="00601F56" w:rsidP="00601F56">
      <w:r>
        <w:rPr>
          <w:rFonts w:ascii="微软雅黑" w:eastAsia="微软雅黑" w:cs="微软雅黑" w:hint="eastAsia"/>
          <w:noProof/>
          <w:color w:val="004080"/>
          <w:kern w:val="0"/>
          <w:sz w:val="24"/>
          <w:szCs w:val="24"/>
        </w:rPr>
        <w:drawing>
          <wp:inline distT="0" distB="0" distL="0" distR="0">
            <wp:extent cx="1590040" cy="2149475"/>
            <wp:effectExtent l="0" t="0" r="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040" cy="214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1F56" w:rsidRDefault="00601F56" w:rsidP="00601F56"/>
    <w:p w:rsidR="00B97F19" w:rsidRDefault="00B97F19" w:rsidP="006945F7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 xml:space="preserve"> </w:t>
      </w:r>
      <w:r w:rsidR="009E402B">
        <w:rPr>
          <w:rFonts w:hint="eastAsia"/>
        </w:rPr>
        <w:t xml:space="preserve">case </w:t>
      </w:r>
      <w:r w:rsidR="009E402B">
        <w:rPr>
          <w:rFonts w:hint="eastAsia"/>
        </w:rPr>
        <w:t>条件分支语句</w:t>
      </w:r>
      <w:r w:rsidR="002B1DDD">
        <w:rPr>
          <w:rFonts w:hint="eastAsia"/>
        </w:rPr>
        <w:t>：</w:t>
      </w:r>
      <w:r w:rsidR="00881321">
        <w:rPr>
          <w:rFonts w:hint="eastAsia"/>
        </w:rPr>
        <w:t>要点</w:t>
      </w:r>
    </w:p>
    <w:p w:rsidR="00881321" w:rsidRDefault="00F31F9E" w:rsidP="00881321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条件处理的是字符串</w:t>
      </w:r>
    </w:p>
    <w:p w:rsidR="006C1677" w:rsidRDefault="006C1677" w:rsidP="00881321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每一个分支以“</w:t>
      </w:r>
      <w:r>
        <w:rPr>
          <w:rFonts w:hint="eastAsia"/>
        </w:rPr>
        <w:t>;;</w:t>
      </w:r>
      <w:r>
        <w:rPr>
          <w:rFonts w:hint="eastAsia"/>
        </w:rPr>
        <w:t>”作为结束</w:t>
      </w:r>
    </w:p>
    <w:p w:rsidR="006C1677" w:rsidRDefault="006C1677" w:rsidP="00881321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条件分支一</w:t>
      </w:r>
      <w:r>
        <w:rPr>
          <w:rFonts w:hint="eastAsia"/>
        </w:rPr>
        <w:t>esac</w:t>
      </w:r>
      <w:r>
        <w:rPr>
          <w:rFonts w:hint="eastAsia"/>
        </w:rPr>
        <w:t>结束</w:t>
      </w:r>
    </w:p>
    <w:p w:rsidR="000039FD" w:rsidRDefault="000039FD" w:rsidP="00881321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lastRenderedPageBreak/>
        <w:t>通配符</w:t>
      </w:r>
      <w:r>
        <w:rPr>
          <w:rFonts w:hint="eastAsia"/>
        </w:rPr>
        <w:t>*,?,[]</w:t>
      </w:r>
    </w:p>
    <w:p w:rsidR="0035290B" w:rsidRDefault="0035290B" w:rsidP="0035290B">
      <w:pPr>
        <w:pStyle w:val="a6"/>
        <w:ind w:left="840" w:firstLineChars="0" w:firstLine="0"/>
      </w:pPr>
      <w:r>
        <w:rPr>
          <w:rFonts w:hint="eastAsia"/>
        </w:rPr>
        <w:t>练习：通过</w:t>
      </w:r>
      <w:r>
        <w:rPr>
          <w:rFonts w:hint="eastAsia"/>
        </w:rPr>
        <w:t>read</w:t>
      </w:r>
      <w:r>
        <w:rPr>
          <w:rFonts w:hint="eastAsia"/>
        </w:rPr>
        <w:t>从键盘读入一个字符串，如果输入的是数字，如果范围在</w:t>
      </w:r>
      <w:r>
        <w:rPr>
          <w:rFonts w:hint="eastAsia"/>
        </w:rPr>
        <w:t>1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，进入相应的处理分支，如果输入</w:t>
      </w:r>
      <w:r>
        <w:rPr>
          <w:rFonts w:hint="eastAsia"/>
        </w:rPr>
        <w:t>E</w:t>
      </w:r>
      <w:r>
        <w:rPr>
          <w:rFonts w:hint="eastAsia"/>
        </w:rPr>
        <w:t>或</w:t>
      </w:r>
      <w:r>
        <w:rPr>
          <w:rFonts w:hint="eastAsia"/>
        </w:rPr>
        <w:t>e ,</w:t>
      </w:r>
      <w:r>
        <w:rPr>
          <w:rFonts w:hint="eastAsia"/>
        </w:rPr>
        <w:t>屏幕输出一行：“</w:t>
      </w:r>
      <w:r>
        <w:rPr>
          <w:rFonts w:hint="eastAsia"/>
        </w:rPr>
        <w:t>EXIT</w:t>
      </w:r>
      <w:r>
        <w:rPr>
          <w:rFonts w:hint="eastAsia"/>
        </w:rPr>
        <w:t>！”，如果是其他字符，那么输出：“非法输入</w:t>
      </w:r>
      <w:r>
        <w:rPr>
          <w:rFonts w:hint="eastAsia"/>
        </w:rPr>
        <w:t>+</w:t>
      </w:r>
      <w:r>
        <w:rPr>
          <w:rFonts w:hint="eastAsia"/>
        </w:rPr>
        <w:t>输入的字符串”</w:t>
      </w:r>
    </w:p>
    <w:p w:rsidR="0035290B" w:rsidRPr="0089020D" w:rsidRDefault="0035290B" w:rsidP="00881321">
      <w:pPr>
        <w:pStyle w:val="a6"/>
        <w:numPr>
          <w:ilvl w:val="1"/>
          <w:numId w:val="3"/>
        </w:numPr>
        <w:ind w:firstLineChars="0"/>
      </w:pPr>
    </w:p>
    <w:p w:rsidR="00A8699C" w:rsidRDefault="0067693B">
      <w:r>
        <w:rPr>
          <w:rFonts w:hint="eastAsia"/>
        </w:rPr>
        <w:t>10</w:t>
      </w:r>
      <w:r>
        <w:rPr>
          <w:rFonts w:hint="eastAsia"/>
        </w:rPr>
        <w:t>、</w:t>
      </w:r>
      <w:r w:rsidR="00134C19">
        <w:rPr>
          <w:rFonts w:hint="eastAsia"/>
        </w:rPr>
        <w:t>for</w:t>
      </w:r>
      <w:r w:rsidR="00134C19">
        <w:rPr>
          <w:rFonts w:hint="eastAsia"/>
        </w:rPr>
        <w:t>循环</w:t>
      </w:r>
      <w:r w:rsidR="00AD1E68">
        <w:rPr>
          <w:rFonts w:hint="eastAsia"/>
        </w:rPr>
        <w:t xml:space="preserve"> </w:t>
      </w:r>
      <w:r w:rsidR="00DB6CBE">
        <w:rPr>
          <w:rFonts w:hint="eastAsia"/>
        </w:rPr>
        <w:t>四种使用情况</w:t>
      </w:r>
    </w:p>
    <w:p w:rsidR="00A8699C" w:rsidRDefault="004F314B" w:rsidP="004F314B">
      <w:pPr>
        <w:jc w:val="left"/>
        <w:rPr>
          <w:rFonts w:hint="eastAsia"/>
        </w:rPr>
      </w:pPr>
      <w:r>
        <w:rPr>
          <w:rFonts w:hint="eastAsia"/>
        </w:rPr>
        <w:tab/>
        <w:t>1</w:t>
      </w:r>
      <w:r>
        <w:rPr>
          <w:rFonts w:hint="eastAsia"/>
        </w:rPr>
        <w:t>）</w:t>
      </w:r>
      <w:r>
        <w:t>F</w:t>
      </w:r>
      <w:r>
        <w:rPr>
          <w:rFonts w:hint="eastAsia"/>
        </w:rPr>
        <w:t xml:space="preserve">or VAR in </w:t>
      </w:r>
      <w:r>
        <w:rPr>
          <w:rFonts w:hint="eastAsia"/>
        </w:rPr>
        <w:t>列表</w:t>
      </w:r>
      <w:r>
        <w:rPr>
          <w:rFonts w:hint="eastAsia"/>
        </w:rPr>
        <w:t xml:space="preserve"> </w:t>
      </w:r>
    </w:p>
    <w:p w:rsidR="004F314B" w:rsidRDefault="004F314B" w:rsidP="004F314B">
      <w:pPr>
        <w:ind w:firstLine="420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F</w:t>
      </w:r>
      <w:r>
        <w:rPr>
          <w:rFonts w:hint="eastAsia"/>
        </w:rPr>
        <w:t>or VAR in `</w:t>
      </w:r>
      <w:r>
        <w:rPr>
          <w:rFonts w:hint="eastAsia"/>
        </w:rPr>
        <w:t>命令执行之后的一个结果集</w:t>
      </w:r>
      <w:r>
        <w:rPr>
          <w:rFonts w:hint="eastAsia"/>
        </w:rPr>
        <w:t>`</w:t>
      </w:r>
    </w:p>
    <w:p w:rsidR="004F314B" w:rsidRDefault="004F314B" w:rsidP="004F314B">
      <w:pPr>
        <w:ind w:firstLine="420"/>
        <w:jc w:val="left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F</w:t>
      </w:r>
      <w:r>
        <w:rPr>
          <w:rFonts w:hint="eastAsia"/>
        </w:rPr>
        <w:t xml:space="preserve">or VAR in `cat </w:t>
      </w:r>
      <w:r>
        <w:rPr>
          <w:rFonts w:hint="eastAsia"/>
        </w:rPr>
        <w:t>文本文件的内容</w:t>
      </w:r>
      <w:r>
        <w:rPr>
          <w:rFonts w:hint="eastAsia"/>
        </w:rPr>
        <w:t>`  (</w:t>
      </w:r>
      <w:r>
        <w:rPr>
          <w:rFonts w:hint="eastAsia"/>
        </w:rPr>
        <w:t>分隔的依据，空格和换行</w:t>
      </w:r>
      <w:r>
        <w:rPr>
          <w:rFonts w:hint="eastAsia"/>
        </w:rPr>
        <w:t>)</w:t>
      </w:r>
    </w:p>
    <w:p w:rsidR="004F314B" w:rsidRDefault="004F314B" w:rsidP="004F314B">
      <w:pPr>
        <w:ind w:firstLine="420"/>
        <w:jc w:val="left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通过循环得到</w:t>
      </w:r>
      <w:r w:rsidR="0061637C">
        <w:rPr>
          <w:rFonts w:hint="eastAsia"/>
        </w:rPr>
        <w:t>命令行参数的方法</w:t>
      </w:r>
    </w:p>
    <w:p w:rsidR="004F314B" w:rsidRDefault="004F314B" w:rsidP="004F314B">
      <w:pPr>
        <w:ind w:left="420" w:firstLine="420"/>
        <w:jc w:val="left"/>
        <w:rPr>
          <w:rFonts w:hint="eastAsia"/>
        </w:rPr>
      </w:pPr>
      <w:r>
        <w:rPr>
          <w:rFonts w:hint="eastAsia"/>
        </w:rPr>
        <w:t xml:space="preserve">VAR_I  </w:t>
      </w:r>
      <w:r>
        <w:rPr>
          <w:rFonts w:hint="eastAsia"/>
        </w:rPr>
        <w:t>循环变量</w:t>
      </w:r>
    </w:p>
    <w:p w:rsidR="004F314B" w:rsidRDefault="004F314B" w:rsidP="004F314B">
      <w:pPr>
        <w:ind w:left="420" w:firstLine="420"/>
        <w:jc w:val="left"/>
        <w:rPr>
          <w:rFonts w:hint="eastAsia"/>
        </w:rPr>
      </w:pPr>
      <w:r>
        <w:t>F</w:t>
      </w:r>
      <w:r>
        <w:rPr>
          <w:rFonts w:hint="eastAsia"/>
        </w:rPr>
        <w:t xml:space="preserve">or VAR  </w:t>
      </w:r>
      <w:r>
        <w:rPr>
          <w:rFonts w:hint="eastAsia"/>
        </w:rPr>
        <w:t>（后面不要有</w:t>
      </w:r>
      <w:r>
        <w:rPr>
          <w:rFonts w:hint="eastAsia"/>
        </w:rPr>
        <w:t xml:space="preserve">in </w:t>
      </w:r>
      <w:r>
        <w:rPr>
          <w:rFonts w:hint="eastAsia"/>
        </w:rPr>
        <w:t>和后续内容）</w:t>
      </w:r>
    </w:p>
    <w:p w:rsidR="004F314B" w:rsidRDefault="004F314B" w:rsidP="004F314B">
      <w:pPr>
        <w:ind w:left="420" w:firstLine="420"/>
        <w:jc w:val="left"/>
        <w:rPr>
          <w:rFonts w:hint="eastAsia"/>
        </w:rPr>
      </w:pPr>
      <w:r>
        <w:t>D</w:t>
      </w:r>
      <w:r>
        <w:rPr>
          <w:rFonts w:hint="eastAsia"/>
        </w:rPr>
        <w:t>o</w:t>
      </w:r>
    </w:p>
    <w:p w:rsidR="004F314B" w:rsidRDefault="004F314B" w:rsidP="004F314B">
      <w:pPr>
        <w:ind w:left="420" w:firstLine="420"/>
        <w:jc w:val="left"/>
        <w:rPr>
          <w:rFonts w:hint="eastAsia"/>
        </w:rPr>
      </w:pPr>
      <w:r>
        <w:rPr>
          <w:rFonts w:hint="eastAsia"/>
        </w:rPr>
        <w:tab/>
        <w:t xml:space="preserve">VAR </w:t>
      </w:r>
      <w:r>
        <w:rPr>
          <w:rFonts w:hint="eastAsia"/>
        </w:rPr>
        <w:t>输入的参数内容</w:t>
      </w:r>
    </w:p>
    <w:p w:rsidR="004F314B" w:rsidRPr="004F314B" w:rsidRDefault="004F314B" w:rsidP="004F314B">
      <w:pPr>
        <w:ind w:left="420" w:firstLine="420"/>
        <w:jc w:val="left"/>
        <w:rPr>
          <w:rFonts w:hint="eastAsia"/>
        </w:rPr>
      </w:pPr>
      <w:r>
        <w:rPr>
          <w:rFonts w:hint="eastAsia"/>
        </w:rPr>
        <w:t xml:space="preserve">    VAR_I=$[$VAR_I+1]</w:t>
      </w:r>
    </w:p>
    <w:p w:rsidR="004F314B" w:rsidRDefault="004F314B" w:rsidP="004F314B">
      <w:pPr>
        <w:ind w:left="420" w:firstLine="420"/>
        <w:jc w:val="left"/>
        <w:rPr>
          <w:rFonts w:hint="eastAsia"/>
        </w:rPr>
      </w:pPr>
      <w:r>
        <w:t>D</w:t>
      </w:r>
      <w:r>
        <w:rPr>
          <w:rFonts w:hint="eastAsia"/>
        </w:rPr>
        <w:t>one</w:t>
      </w:r>
    </w:p>
    <w:p w:rsidR="0068421C" w:rsidRDefault="004F314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t>F</w:t>
      </w:r>
      <w:r>
        <w:rPr>
          <w:rFonts w:hint="eastAsia"/>
        </w:rPr>
        <w:t>or( ; ; )</w:t>
      </w:r>
    </w:p>
    <w:p w:rsidR="0068421C" w:rsidRDefault="0068421C">
      <w:pPr>
        <w:rPr>
          <w:rFonts w:hint="eastAsia"/>
        </w:rPr>
      </w:pPr>
    </w:p>
    <w:p w:rsidR="0068421C" w:rsidRDefault="00090DED">
      <w:pPr>
        <w:rPr>
          <w:rFonts w:hint="eastAsia"/>
        </w:rPr>
      </w:pPr>
      <w:r>
        <w:rPr>
          <w:rFonts w:hint="eastAsia"/>
        </w:rPr>
        <w:t>11</w:t>
      </w:r>
      <w:r>
        <w:rPr>
          <w:rFonts w:hint="eastAsia"/>
        </w:rPr>
        <w:t>、</w:t>
      </w:r>
      <w:r w:rsidR="007A1136">
        <w:rPr>
          <w:rFonts w:hint="eastAsia"/>
        </w:rPr>
        <w:t>shell</w:t>
      </w:r>
      <w:r w:rsidR="007A1136">
        <w:rPr>
          <w:rFonts w:hint="eastAsia"/>
        </w:rPr>
        <w:t>循环分为</w:t>
      </w:r>
      <w:r w:rsidR="00157698">
        <w:rPr>
          <w:rFonts w:hint="eastAsia"/>
        </w:rPr>
        <w:t>当型循环和直到型循环</w:t>
      </w:r>
    </w:p>
    <w:p w:rsidR="0068421C" w:rsidRDefault="00F522C0">
      <w:pPr>
        <w:rPr>
          <w:rFonts w:hint="eastAsia"/>
        </w:rPr>
      </w:pPr>
      <w:r>
        <w:rPr>
          <w:rFonts w:hint="eastAsia"/>
        </w:rPr>
        <w:tab/>
      </w:r>
      <w:r>
        <w:t>W</w:t>
      </w:r>
      <w:r>
        <w:rPr>
          <w:rFonts w:hint="eastAsia"/>
        </w:rPr>
        <w:t>hile</w:t>
      </w:r>
    </w:p>
    <w:p w:rsidR="00F522C0" w:rsidRDefault="00F522C0" w:rsidP="00F522C0">
      <w:pPr>
        <w:ind w:firstLine="420"/>
        <w:rPr>
          <w:rFonts w:hint="eastAsia"/>
        </w:rPr>
      </w:pPr>
      <w:r>
        <w:t>D</w:t>
      </w:r>
      <w:r>
        <w:rPr>
          <w:rFonts w:hint="eastAsia"/>
        </w:rPr>
        <w:t>o</w:t>
      </w:r>
    </w:p>
    <w:p w:rsidR="00F522C0" w:rsidRDefault="00F522C0" w:rsidP="00F522C0">
      <w:pPr>
        <w:ind w:firstLine="420"/>
        <w:rPr>
          <w:rFonts w:hint="eastAsia"/>
        </w:rPr>
      </w:pPr>
      <w:r>
        <w:rPr>
          <w:rFonts w:hint="eastAsia"/>
        </w:rPr>
        <w:t xml:space="preserve">    CMD</w:t>
      </w:r>
    </w:p>
    <w:p w:rsidR="00F522C0" w:rsidRDefault="00F522C0" w:rsidP="00F522C0">
      <w:pPr>
        <w:ind w:firstLine="420"/>
        <w:rPr>
          <w:rFonts w:hint="eastAsia"/>
        </w:rPr>
      </w:pPr>
      <w:r>
        <w:t>D</w:t>
      </w:r>
      <w:r>
        <w:rPr>
          <w:rFonts w:hint="eastAsia"/>
        </w:rPr>
        <w:t>one</w:t>
      </w:r>
    </w:p>
    <w:p w:rsidR="00F522C0" w:rsidRDefault="00F522C0" w:rsidP="00F522C0">
      <w:pPr>
        <w:ind w:firstLine="420"/>
        <w:rPr>
          <w:rFonts w:hint="eastAsia"/>
        </w:rPr>
      </w:pPr>
      <w:r>
        <w:rPr>
          <w:rFonts w:hint="eastAsia"/>
        </w:rPr>
        <w:t>对应</w:t>
      </w:r>
      <w:r>
        <w:rPr>
          <w:rFonts w:hint="eastAsia"/>
        </w:rPr>
        <w:t>C</w:t>
      </w:r>
      <w:r>
        <w:rPr>
          <w:rFonts w:hint="eastAsia"/>
        </w:rPr>
        <w:t>语言</w:t>
      </w:r>
    </w:p>
    <w:p w:rsidR="00F522C0" w:rsidRDefault="00F522C0" w:rsidP="00F522C0">
      <w:pPr>
        <w:ind w:firstLine="420"/>
        <w:rPr>
          <w:rFonts w:hint="eastAsia"/>
        </w:rPr>
      </w:pPr>
      <w:r>
        <w:t>W</w:t>
      </w:r>
      <w:r>
        <w:rPr>
          <w:rFonts w:hint="eastAsia"/>
        </w:rPr>
        <w:t>hile()</w:t>
      </w:r>
    </w:p>
    <w:p w:rsidR="00F522C0" w:rsidRDefault="00F522C0" w:rsidP="00F522C0">
      <w:pPr>
        <w:ind w:firstLine="420"/>
        <w:rPr>
          <w:rFonts w:hint="eastAsia"/>
        </w:rPr>
      </w:pPr>
      <w:r>
        <w:rPr>
          <w:rFonts w:hint="eastAsia"/>
        </w:rPr>
        <w:t>{</w:t>
      </w:r>
    </w:p>
    <w:p w:rsidR="00F522C0" w:rsidRDefault="00F522C0" w:rsidP="00F522C0">
      <w:pPr>
        <w:ind w:firstLine="420"/>
        <w:rPr>
          <w:rFonts w:hint="eastAsia"/>
        </w:rPr>
      </w:pPr>
    </w:p>
    <w:p w:rsidR="00F522C0" w:rsidRDefault="00F522C0" w:rsidP="00F522C0">
      <w:pPr>
        <w:ind w:firstLine="420"/>
        <w:rPr>
          <w:rFonts w:hint="eastAsia"/>
        </w:rPr>
      </w:pPr>
      <w:r>
        <w:rPr>
          <w:rFonts w:hint="eastAsia"/>
        </w:rPr>
        <w:t>}</w:t>
      </w:r>
    </w:p>
    <w:p w:rsidR="0068421C" w:rsidRDefault="00BE3C82">
      <w:pPr>
        <w:rPr>
          <w:rFonts w:hint="eastAsia"/>
        </w:rPr>
      </w:pPr>
      <w:r>
        <w:rPr>
          <w:rFonts w:hint="eastAsia"/>
        </w:rPr>
        <w:tab/>
        <w:t>########################</w:t>
      </w:r>
    </w:p>
    <w:p w:rsidR="00BE3C82" w:rsidRDefault="00BE3C82">
      <w:pPr>
        <w:rPr>
          <w:rFonts w:hint="eastAsia"/>
        </w:rPr>
      </w:pPr>
      <w:r>
        <w:rPr>
          <w:rFonts w:hint="eastAsia"/>
        </w:rPr>
        <w:tab/>
      </w:r>
      <w:r>
        <w:t>U</w:t>
      </w:r>
      <w:r>
        <w:rPr>
          <w:rFonts w:hint="eastAsia"/>
        </w:rPr>
        <w:t>ntil</w:t>
      </w:r>
    </w:p>
    <w:p w:rsidR="00BE3C82" w:rsidRDefault="00BE3C82">
      <w:pPr>
        <w:rPr>
          <w:rFonts w:hint="eastAsia"/>
        </w:rPr>
      </w:pPr>
      <w:r>
        <w:rPr>
          <w:rFonts w:hint="eastAsia"/>
        </w:rPr>
        <w:tab/>
      </w:r>
      <w:r>
        <w:t>D</w:t>
      </w:r>
      <w:r>
        <w:rPr>
          <w:rFonts w:hint="eastAsia"/>
        </w:rPr>
        <w:t>o</w:t>
      </w:r>
    </w:p>
    <w:p w:rsidR="00BE3C82" w:rsidRDefault="00BE3C8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MD</w:t>
      </w:r>
    </w:p>
    <w:p w:rsidR="00BE3C82" w:rsidRPr="0068421C" w:rsidRDefault="00BE3C82">
      <w:r>
        <w:rPr>
          <w:rFonts w:hint="eastAsia"/>
        </w:rPr>
        <w:tab/>
      </w:r>
      <w:r>
        <w:t>D</w:t>
      </w:r>
      <w:r>
        <w:rPr>
          <w:rFonts w:hint="eastAsia"/>
        </w:rPr>
        <w:t>one</w:t>
      </w:r>
    </w:p>
    <w:p w:rsidR="00312A19" w:rsidRDefault="00BE3C8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对应</w:t>
      </w:r>
      <w:r>
        <w:rPr>
          <w:rFonts w:hint="eastAsia"/>
        </w:rPr>
        <w:t>C</w:t>
      </w:r>
      <w:r>
        <w:rPr>
          <w:rFonts w:hint="eastAsia"/>
        </w:rPr>
        <w:t>语言中</w:t>
      </w:r>
    </w:p>
    <w:p w:rsidR="00BE3C82" w:rsidRDefault="00BE3C82">
      <w:pPr>
        <w:rPr>
          <w:rFonts w:hint="eastAsia"/>
        </w:rPr>
      </w:pPr>
      <w:r>
        <w:rPr>
          <w:rFonts w:hint="eastAsia"/>
        </w:rPr>
        <w:tab/>
      </w:r>
      <w:r>
        <w:t>D</w:t>
      </w:r>
      <w:r>
        <w:rPr>
          <w:rFonts w:hint="eastAsia"/>
        </w:rPr>
        <w:t>o{</w:t>
      </w:r>
    </w:p>
    <w:p w:rsidR="00BE3C82" w:rsidRDefault="00BE3C82">
      <w:pPr>
        <w:rPr>
          <w:rFonts w:hint="eastAsia"/>
        </w:rPr>
      </w:pPr>
    </w:p>
    <w:p w:rsidR="00BE3C82" w:rsidRDefault="00BE3C82" w:rsidP="00BE3C82">
      <w:pPr>
        <w:ind w:firstLine="420"/>
      </w:pPr>
      <w:r>
        <w:rPr>
          <w:rFonts w:hint="eastAsia"/>
        </w:rPr>
        <w:t>}while()</w:t>
      </w:r>
    </w:p>
    <w:p w:rsidR="00312A19" w:rsidRDefault="00312A19"/>
    <w:p w:rsidR="00312A19" w:rsidRDefault="00BE3C82">
      <w:pPr>
        <w:rPr>
          <w:rFonts w:hint="eastAsia"/>
        </w:rPr>
      </w:pPr>
      <w:r>
        <w:rPr>
          <w:rFonts w:hint="eastAsia"/>
        </w:rPr>
        <w:t>12</w:t>
      </w:r>
      <w:r>
        <w:rPr>
          <w:rFonts w:hint="eastAsia"/>
        </w:rPr>
        <w:t>、循环控制关键字：</w:t>
      </w:r>
      <w:r>
        <w:rPr>
          <w:rFonts w:hint="eastAsia"/>
        </w:rPr>
        <w:t>continue</w:t>
      </w:r>
      <w:r>
        <w:rPr>
          <w:rFonts w:hint="eastAsia"/>
        </w:rPr>
        <w:t>和</w:t>
      </w:r>
      <w:r>
        <w:rPr>
          <w:rFonts w:hint="eastAsia"/>
        </w:rPr>
        <w:t>break</w:t>
      </w:r>
    </w:p>
    <w:p w:rsidR="009C6716" w:rsidRDefault="009C671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注意：</w:t>
      </w:r>
      <w:r>
        <w:rPr>
          <w:rFonts w:hint="eastAsia"/>
        </w:rPr>
        <w:t>break</w:t>
      </w:r>
      <w:r>
        <w:rPr>
          <w:rFonts w:hint="eastAsia"/>
        </w:rPr>
        <w:t>可以控制我们跳出循环的层数</w:t>
      </w:r>
    </w:p>
    <w:p w:rsidR="009C6716" w:rsidRDefault="009C6716">
      <w:pPr>
        <w:rPr>
          <w:rFonts w:hint="eastAsia"/>
        </w:rPr>
      </w:pPr>
      <w:r>
        <w:rPr>
          <w:rFonts w:hint="eastAsia"/>
        </w:rPr>
        <w:tab/>
      </w:r>
      <w:r>
        <w:t>B</w:t>
      </w:r>
      <w:r>
        <w:rPr>
          <w:rFonts w:hint="eastAsia"/>
        </w:rPr>
        <w:t xml:space="preserve">reak 3  </w:t>
      </w:r>
      <w:r>
        <w:rPr>
          <w:rFonts w:hint="eastAsia"/>
        </w:rPr>
        <w:t>（跳出</w:t>
      </w:r>
      <w:r>
        <w:rPr>
          <w:rFonts w:hint="eastAsia"/>
        </w:rPr>
        <w:t>3</w:t>
      </w:r>
      <w:r>
        <w:rPr>
          <w:rFonts w:hint="eastAsia"/>
        </w:rPr>
        <w:t>层循环）</w:t>
      </w:r>
    </w:p>
    <w:p w:rsidR="009C6716" w:rsidRPr="009C6716" w:rsidRDefault="009C6716">
      <w:r>
        <w:rPr>
          <w:rFonts w:hint="eastAsia"/>
        </w:rPr>
        <w:tab/>
      </w:r>
      <w:r>
        <w:rPr>
          <w:rFonts w:hint="eastAsia"/>
        </w:rPr>
        <w:t>默认值是</w:t>
      </w:r>
      <w:r>
        <w:rPr>
          <w:rFonts w:hint="eastAsia"/>
        </w:rPr>
        <w:t>1</w:t>
      </w:r>
    </w:p>
    <w:p w:rsidR="00312A19" w:rsidRDefault="00D52CAE">
      <w:r>
        <w:rPr>
          <w:rFonts w:hint="eastAsia"/>
        </w:rPr>
        <w:t>13</w:t>
      </w:r>
      <w:r>
        <w:rPr>
          <w:rFonts w:hint="eastAsia"/>
        </w:rPr>
        <w:t>、通过</w:t>
      </w:r>
      <w:r>
        <w:rPr>
          <w:rFonts w:hint="eastAsia"/>
        </w:rPr>
        <w:t>while</w:t>
      </w:r>
      <w:r>
        <w:rPr>
          <w:rFonts w:hint="eastAsia"/>
        </w:rPr>
        <w:t>循环得到文件内容</w:t>
      </w:r>
    </w:p>
    <w:p w:rsidR="00A2681B" w:rsidRDefault="00A2681B" w:rsidP="00AC4590">
      <w:pPr>
        <w:ind w:leftChars="300" w:left="630"/>
      </w:pPr>
      <w:r>
        <w:t xml:space="preserve">while read LINE  </w:t>
      </w:r>
    </w:p>
    <w:p w:rsidR="00A2681B" w:rsidRDefault="00A2681B" w:rsidP="00AC4590">
      <w:pPr>
        <w:ind w:leftChars="300" w:left="630"/>
      </w:pPr>
      <w:r>
        <w:lastRenderedPageBreak/>
        <w:t>do</w:t>
      </w:r>
    </w:p>
    <w:p w:rsidR="00A2681B" w:rsidRDefault="00A2681B" w:rsidP="00AC4590">
      <w:pPr>
        <w:ind w:leftChars="300" w:left="630"/>
      </w:pPr>
      <w:r>
        <w:t xml:space="preserve">        echo $LINE</w:t>
      </w:r>
    </w:p>
    <w:p w:rsidR="00312A19" w:rsidRDefault="00A2681B" w:rsidP="00A2681B">
      <w:pPr>
        <w:ind w:leftChars="300" w:left="630"/>
        <w:rPr>
          <w:rFonts w:hint="eastAsia"/>
        </w:rPr>
      </w:pPr>
      <w:r>
        <w:t>done &lt; shell01.sh</w:t>
      </w:r>
    </w:p>
    <w:p w:rsidR="00A2681B" w:rsidRDefault="00A2681B" w:rsidP="00A2681B">
      <w:pPr>
        <w:rPr>
          <w:rFonts w:hint="eastAsia"/>
        </w:rPr>
      </w:pPr>
    </w:p>
    <w:p w:rsidR="00A2681B" w:rsidRDefault="00A2681B" w:rsidP="00A2681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注意：使用重定向输入的位置，使用</w:t>
      </w:r>
      <w:r>
        <w:rPr>
          <w:rFonts w:hint="eastAsia"/>
        </w:rPr>
        <w:t>read</w:t>
      </w:r>
      <w:r>
        <w:rPr>
          <w:rFonts w:hint="eastAsia"/>
        </w:rPr>
        <w:t>得到文件内容</w:t>
      </w:r>
    </w:p>
    <w:p w:rsidR="00A2681B" w:rsidRDefault="00A2681B" w:rsidP="00A2681B">
      <w:pPr>
        <w:rPr>
          <w:rFonts w:hint="eastAsia"/>
        </w:rPr>
      </w:pPr>
    </w:p>
    <w:p w:rsidR="00A2681B" w:rsidRDefault="00BD6D1C" w:rsidP="00A2681B">
      <w:pPr>
        <w:rPr>
          <w:rFonts w:hint="eastAsia"/>
        </w:rPr>
      </w:pPr>
      <w:r>
        <w:t>W</w:t>
      </w:r>
      <w:r>
        <w:rPr>
          <w:rFonts w:hint="eastAsia"/>
        </w:rPr>
        <w:t>hile</w:t>
      </w:r>
      <w:r>
        <w:rPr>
          <w:rFonts w:hint="eastAsia"/>
        </w:rPr>
        <w:t>与</w:t>
      </w:r>
      <w:r>
        <w:rPr>
          <w:rFonts w:hint="eastAsia"/>
        </w:rPr>
        <w:t>for</w:t>
      </w:r>
      <w:r w:rsidR="00172CB1">
        <w:rPr>
          <w:rFonts w:hint="eastAsia"/>
        </w:rPr>
        <w:t>处理文件内容的分别（</w:t>
      </w:r>
      <w:r w:rsidR="009D09EB">
        <w:rPr>
          <w:rFonts w:hint="eastAsia"/>
        </w:rPr>
        <w:t>重要</w:t>
      </w:r>
      <w:r w:rsidR="00172CB1">
        <w:rPr>
          <w:rFonts w:hint="eastAsia"/>
        </w:rPr>
        <w:t>）</w:t>
      </w:r>
    </w:p>
    <w:p w:rsidR="00A2681B" w:rsidRDefault="00A2681B" w:rsidP="00A2681B">
      <w:pPr>
        <w:rPr>
          <w:rFonts w:hint="eastAsia"/>
        </w:rPr>
      </w:pPr>
    </w:p>
    <w:p w:rsidR="00A2681B" w:rsidRDefault="00A2681B" w:rsidP="00A2681B">
      <w:pPr>
        <w:rPr>
          <w:rFonts w:hint="eastAsia"/>
        </w:rPr>
      </w:pPr>
    </w:p>
    <w:p w:rsidR="001900C8" w:rsidRDefault="00A80FE5" w:rsidP="00A2681B">
      <w:pPr>
        <w:rPr>
          <w:rFonts w:hint="eastAsia"/>
        </w:rPr>
      </w:pPr>
      <w:r>
        <w:rPr>
          <w:rFonts w:hint="eastAsia"/>
        </w:rPr>
        <w:t>练习：</w:t>
      </w:r>
    </w:p>
    <w:p w:rsidR="00A15BFC" w:rsidRDefault="00A15BFC" w:rsidP="00A2681B">
      <w:pPr>
        <w:rPr>
          <w:rFonts w:hint="eastAsia"/>
        </w:rPr>
      </w:pPr>
      <w:r>
        <w:rPr>
          <w:rFonts w:hint="eastAsia"/>
        </w:rPr>
        <w:t>1</w:t>
      </w:r>
      <w:r w:rsidR="005F3361">
        <w:rPr>
          <w:rFonts w:hint="eastAsia"/>
        </w:rPr>
        <w:t>、</w:t>
      </w:r>
      <w:r w:rsidR="007D4DCF">
        <w:rPr>
          <w:rFonts w:hint="eastAsia"/>
        </w:rPr>
        <w:t>从当前目录得到所有普通文件的列表，</w:t>
      </w:r>
      <w:r w:rsidR="002335B1">
        <w:rPr>
          <w:rFonts w:hint="eastAsia"/>
        </w:rPr>
        <w:t>逐个输出文件的内容</w:t>
      </w:r>
    </w:p>
    <w:p w:rsidR="005F3361" w:rsidRDefault="005F3361" w:rsidP="00A2681B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A9767E">
        <w:rPr>
          <w:rFonts w:hint="eastAsia"/>
        </w:rPr>
        <w:t>从键盘得到得到输入的字符串，重定向输出到一个文本文件中</w:t>
      </w:r>
      <w:r w:rsidR="00934E1D">
        <w:rPr>
          <w:rFonts w:hint="eastAsia"/>
        </w:rPr>
        <w:t>，文本文件的文件名从命令行输入，</w:t>
      </w:r>
      <w:r w:rsidR="00180FEF">
        <w:rPr>
          <w:rFonts w:hint="eastAsia"/>
        </w:rPr>
        <w:t>当输入</w:t>
      </w:r>
      <w:r w:rsidR="00180FEF">
        <w:rPr>
          <w:rFonts w:hint="eastAsia"/>
        </w:rPr>
        <w:t>exit</w:t>
      </w:r>
      <w:r w:rsidR="00180FEF">
        <w:rPr>
          <w:rFonts w:hint="eastAsia"/>
        </w:rPr>
        <w:t>时退出</w:t>
      </w:r>
      <w:r w:rsidR="00180FEF">
        <w:rPr>
          <w:rFonts w:hint="eastAsia"/>
        </w:rPr>
        <w:t>shell</w:t>
      </w:r>
      <w:r w:rsidR="00180FEF">
        <w:rPr>
          <w:rFonts w:hint="eastAsia"/>
        </w:rPr>
        <w:t>程序，注意</w:t>
      </w:r>
      <w:r w:rsidR="00180FEF">
        <w:rPr>
          <w:rFonts w:hint="eastAsia"/>
        </w:rPr>
        <w:t>exit</w:t>
      </w:r>
      <w:r w:rsidR="00180FEF">
        <w:rPr>
          <w:rFonts w:hint="eastAsia"/>
        </w:rPr>
        <w:t>字符串不要输出到文本文件中。</w:t>
      </w:r>
    </w:p>
    <w:p w:rsidR="001900C8" w:rsidRDefault="001900C8" w:rsidP="00A2681B">
      <w:pPr>
        <w:rPr>
          <w:rFonts w:hint="eastAsia"/>
        </w:rPr>
      </w:pPr>
    </w:p>
    <w:p w:rsidR="001900C8" w:rsidRDefault="001900C8" w:rsidP="00A2681B">
      <w:pPr>
        <w:rPr>
          <w:rFonts w:hint="eastAsia"/>
        </w:rPr>
      </w:pPr>
    </w:p>
    <w:p w:rsidR="001900C8" w:rsidRDefault="003F2F4C" w:rsidP="00A2681B">
      <w:pPr>
        <w:rPr>
          <w:rFonts w:hint="eastAsia"/>
        </w:rPr>
      </w:pPr>
      <w:r>
        <w:rPr>
          <w:rFonts w:hint="eastAsia"/>
        </w:rPr>
        <w:t>正则表达式与文本处理</w:t>
      </w:r>
    </w:p>
    <w:p w:rsidR="003F2F4C" w:rsidRDefault="0028797C" w:rsidP="0028797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做什么用的（了解）</w:t>
      </w:r>
    </w:p>
    <w:p w:rsidR="0028797C" w:rsidRDefault="006D1D29" w:rsidP="0028797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正则表达式符号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.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对应于</w:t>
      </w:r>
      <w:r>
        <w:t>”</w:t>
      </w:r>
      <w:r>
        <w:rPr>
          <w:rFonts w:hint="eastAsia"/>
        </w:rPr>
        <w:t>?</w:t>
      </w:r>
      <w:r>
        <w:t>”</w:t>
      </w:r>
      <w:r>
        <w:rPr>
          <w:rFonts w:hint="eastAsia"/>
        </w:rPr>
        <w:t xml:space="preserve"> </w:t>
      </w:r>
    </w:p>
    <w:p w:rsidR="007D16C5" w:rsidRDefault="00B43A4E" w:rsidP="0028797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^</w:t>
      </w:r>
      <w:r>
        <w:rPr>
          <w:rFonts w:hint="eastAsia"/>
        </w:rPr>
        <w:t>”</w:t>
      </w:r>
      <w:r w:rsidR="005175E6">
        <w:rPr>
          <w:rFonts w:hint="eastAsia"/>
        </w:rPr>
        <w:t xml:space="preserve"> </w:t>
      </w:r>
      <w:r w:rsidR="005175E6">
        <w:rPr>
          <w:rFonts w:hint="eastAsia"/>
        </w:rPr>
        <w:t>“</w:t>
      </w:r>
      <w:r w:rsidR="005175E6">
        <w:rPr>
          <w:rFonts w:hint="eastAsia"/>
        </w:rPr>
        <w:t>$</w:t>
      </w:r>
      <w:r w:rsidR="007D16C5">
        <w:rPr>
          <w:rFonts w:hint="eastAsia"/>
        </w:rPr>
        <w:t>”</w:t>
      </w:r>
    </w:p>
    <w:p w:rsidR="005A469F" w:rsidRDefault="005A469F" w:rsidP="005A469F">
      <w:pPr>
        <w:rPr>
          <w:rFonts w:hint="eastAsia"/>
        </w:rPr>
      </w:pPr>
      <w:r>
        <w:object w:dxaOrig="6547" w:dyaOrig="1771">
          <v:shape id="_x0000_i1030" type="#_x0000_t75" style="width:327.15pt;height:88.7pt" o:ole="">
            <v:imagedata r:id="rId18" o:title=""/>
          </v:shape>
          <o:OLEObject Type="Embed" ProgID="Visio.Drawing.11" ShapeID="_x0000_i1030" DrawAspect="Content" ObjectID="_1475068550" r:id="rId19"/>
        </w:object>
      </w:r>
    </w:p>
    <w:p w:rsidR="00015090" w:rsidRDefault="007D16C5" w:rsidP="0028797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[]</w:t>
      </w:r>
      <w:r w:rsidR="009068AB">
        <w:rPr>
          <w:rFonts w:hint="eastAsia"/>
        </w:rPr>
        <w:t>表示匹配内容的范围</w:t>
      </w:r>
      <w:r w:rsidR="00DA7897">
        <w:rPr>
          <w:rFonts w:hint="eastAsia"/>
        </w:rPr>
        <w:t xml:space="preserve"> [1234567890] [0-9][a-z0-9]</w:t>
      </w:r>
    </w:p>
    <w:p w:rsidR="00AC4590" w:rsidRDefault="00AC4590" w:rsidP="00AC4590">
      <w:pPr>
        <w:ind w:left="360"/>
        <w:rPr>
          <w:rFonts w:hint="eastAsia"/>
        </w:rPr>
      </w:pPr>
      <w:r>
        <w:rPr>
          <w:rFonts w:hint="eastAsia"/>
        </w:rPr>
        <w:t>[0-9][0-9][0-9].</w:t>
      </w:r>
      <w:r w:rsidRPr="00AC4590">
        <w:rPr>
          <w:rFonts w:hint="eastAsia"/>
        </w:rPr>
        <w:t xml:space="preserve"> </w:t>
      </w:r>
      <w:r>
        <w:rPr>
          <w:rFonts w:hint="eastAsia"/>
        </w:rPr>
        <w:t>[0-9][0-9][0-9]</w:t>
      </w:r>
      <w:r>
        <w:rPr>
          <w:rFonts w:hint="eastAsia"/>
        </w:rPr>
        <w:t>.</w:t>
      </w:r>
      <w:r w:rsidRPr="00AC4590">
        <w:rPr>
          <w:rFonts w:hint="eastAsia"/>
        </w:rPr>
        <w:t xml:space="preserve"> </w:t>
      </w:r>
      <w:r>
        <w:rPr>
          <w:rFonts w:hint="eastAsia"/>
        </w:rPr>
        <w:t>[0-9][0-9][0-9]</w:t>
      </w:r>
      <w:r>
        <w:rPr>
          <w:rFonts w:hint="eastAsia"/>
        </w:rPr>
        <w:t>.</w:t>
      </w:r>
      <w:r w:rsidRPr="00AC4590">
        <w:rPr>
          <w:rFonts w:hint="eastAsia"/>
        </w:rPr>
        <w:t xml:space="preserve"> </w:t>
      </w:r>
      <w:r>
        <w:rPr>
          <w:rFonts w:hint="eastAsia"/>
        </w:rPr>
        <w:t>[0-9][0-9][0-9]</w:t>
      </w:r>
    </w:p>
    <w:p w:rsidR="00AC4590" w:rsidRDefault="00AC4590" w:rsidP="00AC4590">
      <w:pPr>
        <w:ind w:left="360"/>
        <w:rPr>
          <w:rFonts w:hint="eastAsia"/>
        </w:rPr>
      </w:pPr>
      <w:r>
        <w:rPr>
          <w:rFonts w:hint="eastAsia"/>
        </w:rPr>
        <w:t>[0-9]\{3\}.</w:t>
      </w:r>
      <w:r w:rsidR="00E36295">
        <w:rPr>
          <w:rFonts w:hint="eastAsia"/>
        </w:rPr>
        <w:t>[0-9]\{3\}</w:t>
      </w:r>
      <w:r w:rsidR="00E36295">
        <w:rPr>
          <w:rFonts w:hint="eastAsia"/>
        </w:rPr>
        <w:t>.</w:t>
      </w:r>
      <w:r w:rsidR="00E36295">
        <w:rPr>
          <w:rFonts w:hint="eastAsia"/>
        </w:rPr>
        <w:t>[0-9]\{3\}</w:t>
      </w:r>
      <w:r w:rsidR="00E36295">
        <w:rPr>
          <w:rFonts w:hint="eastAsia"/>
        </w:rPr>
        <w:t>.</w:t>
      </w:r>
      <w:r w:rsidR="00E36295">
        <w:rPr>
          <w:rFonts w:hint="eastAsia"/>
        </w:rPr>
        <w:t>[0-9]\{3\}</w:t>
      </w:r>
    </w:p>
    <w:p w:rsidR="00AC4590" w:rsidRDefault="00092C5C" w:rsidP="00AC4590">
      <w:pPr>
        <w:rPr>
          <w:rFonts w:hint="eastAsia"/>
        </w:rPr>
      </w:pPr>
      <w:r>
        <w:rPr>
          <w:rFonts w:hint="eastAsia"/>
        </w:rPr>
        <w:t xml:space="preserve">   [</w:t>
      </w:r>
      <w:r w:rsidR="008360B7">
        <w:rPr>
          <w:rFonts w:hint="eastAsia"/>
        </w:rPr>
        <w:t>a-z</w:t>
      </w:r>
      <w:r>
        <w:rPr>
          <w:rFonts w:hint="eastAsia"/>
        </w:rPr>
        <w:t>]</w:t>
      </w:r>
    </w:p>
    <w:p w:rsidR="00AC4590" w:rsidRDefault="008360B7" w:rsidP="0028797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t>G</w:t>
      </w:r>
      <w:r>
        <w:rPr>
          <w:rFonts w:hint="eastAsia"/>
        </w:rPr>
        <w:t>rep</w:t>
      </w:r>
      <w:r w:rsidR="00FD24EF">
        <w:rPr>
          <w:rFonts w:hint="eastAsia"/>
        </w:rPr>
        <w:t>常用参数</w:t>
      </w:r>
      <w:r w:rsidR="00FD24EF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重要</w:t>
      </w:r>
      <w:r>
        <w:rPr>
          <w:rFonts w:hint="eastAsia"/>
        </w:rPr>
        <w:t>)</w:t>
      </w:r>
      <w:r w:rsidR="00395640">
        <w:rPr>
          <w:rFonts w:hint="eastAsia"/>
        </w:rPr>
        <w:t xml:space="preserve"> </w:t>
      </w:r>
    </w:p>
    <w:p w:rsidR="003F2F4C" w:rsidRPr="00834CC7" w:rsidRDefault="003F2F4C" w:rsidP="00A2681B">
      <w:pPr>
        <w:rPr>
          <w:rFonts w:hint="eastAsia"/>
        </w:rPr>
      </w:pPr>
    </w:p>
    <w:p w:rsidR="003F2F4C" w:rsidRDefault="00CE253C" w:rsidP="00A2681B">
      <w:pPr>
        <w:rPr>
          <w:rFonts w:hint="eastAsia"/>
        </w:rPr>
      </w:pPr>
      <w:r>
        <w:rPr>
          <w:rFonts w:hint="eastAsia"/>
        </w:rPr>
        <w:t>练习：</w:t>
      </w:r>
      <w:r w:rsidR="00DF71E4">
        <w:rPr>
          <w:rFonts w:hint="eastAsia"/>
        </w:rPr>
        <w:t>统计当前目录下所有脚本文件</w:t>
      </w:r>
      <w:r w:rsidR="00DF2F05">
        <w:rPr>
          <w:rFonts w:hint="eastAsia"/>
        </w:rPr>
        <w:t>中的有效代码行数（即不包括注释，也不包含空行）</w:t>
      </w:r>
    </w:p>
    <w:p w:rsidR="003F2F4C" w:rsidRDefault="003F2F4C" w:rsidP="00A2681B">
      <w:pPr>
        <w:rPr>
          <w:rFonts w:hint="eastAsia"/>
        </w:rPr>
      </w:pPr>
    </w:p>
    <w:p w:rsidR="003F2F4C" w:rsidRDefault="005A7B9F" w:rsidP="005A7B9F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find</w:t>
      </w:r>
      <w:r>
        <w:rPr>
          <w:rFonts w:hint="eastAsia"/>
        </w:rPr>
        <w:t>命令用于查找，注意，如果处理大量文件的话应该将命令切换到后台处理</w:t>
      </w:r>
    </w:p>
    <w:p w:rsidR="005A7B9F" w:rsidRDefault="001319E4" w:rsidP="00026027">
      <w:pPr>
        <w:rPr>
          <w:rFonts w:hint="eastAsia"/>
        </w:rPr>
      </w:pPr>
      <w:r>
        <w:rPr>
          <w:rFonts w:hint="eastAsia"/>
        </w:rPr>
        <w:t>find</w:t>
      </w:r>
      <w:r>
        <w:rPr>
          <w:rFonts w:hint="eastAsia"/>
        </w:rPr>
        <w:t>基本命令格式：</w:t>
      </w:r>
      <w:r>
        <w:rPr>
          <w:rFonts w:hint="eastAsia"/>
        </w:rPr>
        <w:t xml:space="preserve"> find  </w:t>
      </w:r>
      <w:r>
        <w:rPr>
          <w:rFonts w:hint="eastAsia"/>
        </w:rPr>
        <w:t>路径</w:t>
      </w:r>
      <w:r>
        <w:rPr>
          <w:rFonts w:hint="eastAsia"/>
        </w:rPr>
        <w:t xml:space="preserve">  </w:t>
      </w:r>
      <w:r>
        <w:rPr>
          <w:rFonts w:hint="eastAsia"/>
        </w:rPr>
        <w:t>选项</w:t>
      </w:r>
    </w:p>
    <w:p w:rsidR="00026027" w:rsidRDefault="00E72499" w:rsidP="00026027">
      <w:pPr>
        <w:rPr>
          <w:rFonts w:hint="eastAsia"/>
        </w:rPr>
      </w:pPr>
      <w:r>
        <w:rPr>
          <w:rFonts w:hint="eastAsia"/>
        </w:rPr>
        <w:t>注意一个细节，</w:t>
      </w:r>
      <w:r>
        <w:rPr>
          <w:rFonts w:hint="eastAsia"/>
        </w:rPr>
        <w:t>find</w:t>
      </w:r>
      <w:r>
        <w:rPr>
          <w:rFonts w:hint="eastAsia"/>
        </w:rPr>
        <w:t>命令查找的输出中，路径是怎样显示的</w:t>
      </w:r>
      <w:r w:rsidR="00CD513E">
        <w:rPr>
          <w:rFonts w:hint="eastAsia"/>
        </w:rPr>
        <w:t>？</w:t>
      </w:r>
    </w:p>
    <w:p w:rsidR="006256B5" w:rsidRDefault="006256B5" w:rsidP="00026027">
      <w:pPr>
        <w:rPr>
          <w:rFonts w:hint="eastAsia"/>
        </w:rPr>
      </w:pPr>
      <w:r>
        <w:rPr>
          <w:rFonts w:hint="eastAsia"/>
        </w:rPr>
        <w:t>注意</w:t>
      </w:r>
      <w:r>
        <w:rPr>
          <w:rFonts w:hint="eastAsia"/>
        </w:rPr>
        <w:t>-print</w:t>
      </w:r>
      <w:r>
        <w:rPr>
          <w:rFonts w:hint="eastAsia"/>
        </w:rPr>
        <w:t>选项存在的意义</w:t>
      </w:r>
      <w:r w:rsidR="00A854F2">
        <w:rPr>
          <w:rFonts w:hint="eastAsia"/>
        </w:rPr>
        <w:t>，强制输出到标准输出</w:t>
      </w:r>
    </w:p>
    <w:p w:rsidR="003D0135" w:rsidRDefault="003D0135" w:rsidP="00026027">
      <w:pPr>
        <w:rPr>
          <w:rFonts w:hint="eastAsia"/>
        </w:rPr>
      </w:pPr>
    </w:p>
    <w:p w:rsidR="003D0135" w:rsidRDefault="003D0135" w:rsidP="00026027">
      <w:pPr>
        <w:rPr>
          <w:rFonts w:hint="eastAsia"/>
        </w:rPr>
      </w:pPr>
      <w:r>
        <w:rPr>
          <w:rFonts w:hint="eastAsia"/>
        </w:rPr>
        <w:t>atime</w:t>
      </w:r>
      <w:r>
        <w:rPr>
          <w:rFonts w:hint="eastAsia"/>
        </w:rPr>
        <w:t>、</w:t>
      </w:r>
      <w:r>
        <w:rPr>
          <w:rFonts w:hint="eastAsia"/>
        </w:rPr>
        <w:t>ctime</w:t>
      </w:r>
      <w:r>
        <w:rPr>
          <w:rFonts w:hint="eastAsia"/>
        </w:rPr>
        <w:t>与</w:t>
      </w:r>
      <w:r>
        <w:rPr>
          <w:rFonts w:hint="eastAsia"/>
        </w:rPr>
        <w:t>mtime</w:t>
      </w:r>
      <w:r w:rsidR="00FE1D73">
        <w:rPr>
          <w:rFonts w:hint="eastAsia"/>
        </w:rPr>
        <w:t>之间的规则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51"/>
        <w:gridCol w:w="1418"/>
        <w:gridCol w:w="5153"/>
      </w:tblGrid>
      <w:tr w:rsidR="00631A17" w:rsidTr="00B65910">
        <w:tc>
          <w:tcPr>
            <w:tcW w:w="1951" w:type="dxa"/>
          </w:tcPr>
          <w:p w:rsidR="00631A17" w:rsidRDefault="00631A17" w:rsidP="00026027">
            <w:pPr>
              <w:rPr>
                <w:rFonts w:hint="eastAsia"/>
              </w:rPr>
            </w:pPr>
            <w:r>
              <w:t>A</w:t>
            </w:r>
            <w:r>
              <w:rPr>
                <w:rFonts w:hint="eastAsia"/>
              </w:rPr>
              <w:t>time</w:t>
            </w:r>
            <w:r w:rsidR="0052746C">
              <w:rPr>
                <w:rFonts w:hint="eastAsia"/>
              </w:rPr>
              <w:t>（</w:t>
            </w:r>
            <w:r w:rsidR="0052746C">
              <w:rPr>
                <w:rFonts w:hint="eastAsia"/>
              </w:rPr>
              <w:t>amin</w:t>
            </w:r>
            <w:r w:rsidR="0052746C">
              <w:rPr>
                <w:rFonts w:hint="eastAsia"/>
              </w:rPr>
              <w:t>）</w:t>
            </w:r>
          </w:p>
        </w:tc>
        <w:tc>
          <w:tcPr>
            <w:tcW w:w="1418" w:type="dxa"/>
          </w:tcPr>
          <w:p w:rsidR="00631A17" w:rsidRDefault="0077615F" w:rsidP="00026027">
            <w:pPr>
              <w:rPr>
                <w:rFonts w:hint="eastAsia"/>
              </w:rPr>
            </w:pPr>
            <w:r>
              <w:rPr>
                <w:rFonts w:hint="eastAsia"/>
              </w:rPr>
              <w:t>访问时间</w:t>
            </w:r>
          </w:p>
        </w:tc>
        <w:tc>
          <w:tcPr>
            <w:tcW w:w="5153" w:type="dxa"/>
          </w:tcPr>
          <w:p w:rsidR="00631A17" w:rsidRDefault="00B65910" w:rsidP="00026027">
            <w:pPr>
              <w:rPr>
                <w:rFonts w:hint="eastAsia"/>
              </w:rPr>
            </w:pPr>
            <w:r>
              <w:rPr>
                <w:rFonts w:hint="eastAsia"/>
              </w:rPr>
              <w:t>对文件做读取操作、或</w:t>
            </w:r>
            <w:r>
              <w:rPr>
                <w:rFonts w:hint="eastAsia"/>
              </w:rPr>
              <w:t>touch</w:t>
            </w:r>
          </w:p>
        </w:tc>
      </w:tr>
      <w:tr w:rsidR="00631A17" w:rsidTr="00B65910">
        <w:tc>
          <w:tcPr>
            <w:tcW w:w="1951" w:type="dxa"/>
          </w:tcPr>
          <w:p w:rsidR="00631A17" w:rsidRDefault="00631A17" w:rsidP="00026027">
            <w:pPr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time</w:t>
            </w:r>
          </w:p>
        </w:tc>
        <w:tc>
          <w:tcPr>
            <w:tcW w:w="1418" w:type="dxa"/>
          </w:tcPr>
          <w:p w:rsidR="00631A17" w:rsidRDefault="00976DEC" w:rsidP="00026027">
            <w:pPr>
              <w:rPr>
                <w:rFonts w:hint="eastAsia"/>
              </w:rPr>
            </w:pPr>
            <w:r>
              <w:rPr>
                <w:rFonts w:hint="eastAsia"/>
              </w:rPr>
              <w:t>文件状态</w:t>
            </w:r>
          </w:p>
        </w:tc>
        <w:tc>
          <w:tcPr>
            <w:tcW w:w="5153" w:type="dxa"/>
          </w:tcPr>
          <w:p w:rsidR="00631A17" w:rsidRDefault="0047354C" w:rsidP="00026027">
            <w:pPr>
              <w:rPr>
                <w:rFonts w:hint="eastAsia"/>
              </w:rPr>
            </w:pPr>
            <w:r>
              <w:rPr>
                <w:rFonts w:hint="eastAsia"/>
              </w:rPr>
              <w:t>改变的与文件内容无关，只与文件描述</w:t>
            </w:r>
            <w:r w:rsidR="00D738DE">
              <w:rPr>
                <w:rFonts w:hint="eastAsia"/>
              </w:rPr>
              <w:t>相关，如权限、用户名等</w:t>
            </w:r>
          </w:p>
        </w:tc>
      </w:tr>
      <w:tr w:rsidR="00631A17" w:rsidTr="00B65910">
        <w:tc>
          <w:tcPr>
            <w:tcW w:w="1951" w:type="dxa"/>
          </w:tcPr>
          <w:p w:rsidR="00631A17" w:rsidRDefault="00631A17" w:rsidP="00026027">
            <w:pPr>
              <w:rPr>
                <w:rFonts w:hint="eastAsia"/>
              </w:rPr>
            </w:pPr>
            <w:r>
              <w:t>M</w:t>
            </w:r>
            <w:r>
              <w:rPr>
                <w:rFonts w:hint="eastAsia"/>
              </w:rPr>
              <w:t>time</w:t>
            </w:r>
          </w:p>
        </w:tc>
        <w:tc>
          <w:tcPr>
            <w:tcW w:w="1418" w:type="dxa"/>
          </w:tcPr>
          <w:p w:rsidR="00631A17" w:rsidRDefault="005747AD" w:rsidP="00026027">
            <w:pPr>
              <w:rPr>
                <w:rFonts w:hint="eastAsia"/>
              </w:rPr>
            </w:pPr>
            <w:r>
              <w:rPr>
                <w:rFonts w:hint="eastAsia"/>
              </w:rPr>
              <w:t>内容状态</w:t>
            </w:r>
          </w:p>
        </w:tc>
        <w:tc>
          <w:tcPr>
            <w:tcW w:w="5153" w:type="dxa"/>
          </w:tcPr>
          <w:p w:rsidR="00631A17" w:rsidRDefault="00A22198" w:rsidP="00026027">
            <w:pPr>
              <w:rPr>
                <w:rFonts w:hint="eastAsia"/>
              </w:rPr>
            </w:pPr>
            <w:r>
              <w:rPr>
                <w:rFonts w:hint="eastAsia"/>
              </w:rPr>
              <w:t>对文件进行写操作时才会改变这个时间</w:t>
            </w:r>
          </w:p>
        </w:tc>
      </w:tr>
    </w:tbl>
    <w:p w:rsidR="00631A17" w:rsidRDefault="00631A17" w:rsidP="00026027">
      <w:pPr>
        <w:rPr>
          <w:rFonts w:hint="eastAsia"/>
        </w:rPr>
      </w:pPr>
    </w:p>
    <w:p w:rsidR="00834CC7" w:rsidRDefault="00834CC7" w:rsidP="00A2681B">
      <w:pPr>
        <w:rPr>
          <w:rFonts w:hint="eastAsia"/>
        </w:rPr>
      </w:pPr>
    </w:p>
    <w:p w:rsidR="005D70DD" w:rsidRDefault="005D70DD" w:rsidP="005D70DD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xargs</w:t>
      </w:r>
      <w:r>
        <w:rPr>
          <w:rFonts w:hint="eastAsia"/>
        </w:rPr>
        <w:t>的处理机制</w:t>
      </w:r>
    </w:p>
    <w:p w:rsidR="005D70DD" w:rsidRDefault="005D70DD" w:rsidP="005D70DD">
      <w:pPr>
        <w:rPr>
          <w:rFonts w:hint="eastAsia"/>
        </w:rPr>
      </w:pPr>
      <w:r>
        <w:object w:dxaOrig="5923" w:dyaOrig="4336">
          <v:shape id="_x0000_i1029" type="#_x0000_t75" style="width:296.05pt;height:216.6pt" o:ole="">
            <v:imagedata r:id="rId20" o:title=""/>
          </v:shape>
          <o:OLEObject Type="Embed" ProgID="Visio.Drawing.11" ShapeID="_x0000_i1029" DrawAspect="Content" ObjectID="_1475068551" r:id="rId21"/>
        </w:object>
      </w:r>
    </w:p>
    <w:p w:rsidR="005D70DD" w:rsidRDefault="005D70DD" w:rsidP="005D70DD">
      <w:pPr>
        <w:rPr>
          <w:rFonts w:hint="eastAsia"/>
        </w:rPr>
      </w:pPr>
      <w:r>
        <w:rPr>
          <w:rFonts w:hint="eastAsia"/>
        </w:rPr>
        <w:t>处理大量的参数传递问题</w:t>
      </w:r>
      <w:r w:rsidR="00592401">
        <w:rPr>
          <w:rFonts w:hint="eastAsia"/>
        </w:rPr>
        <w:t>。</w:t>
      </w:r>
    </w:p>
    <w:p w:rsidR="005D70DD" w:rsidRDefault="005D70DD" w:rsidP="005D70DD">
      <w:pPr>
        <w:rPr>
          <w:rFonts w:hint="eastAsia"/>
        </w:rPr>
      </w:pPr>
    </w:p>
    <w:p w:rsidR="005D70DD" w:rsidRDefault="005D70DD" w:rsidP="005D70DD">
      <w:pPr>
        <w:rPr>
          <w:rFonts w:hint="eastAsia"/>
        </w:rPr>
      </w:pPr>
    </w:p>
    <w:p w:rsidR="00592401" w:rsidRDefault="00592401" w:rsidP="00545446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常用的</w:t>
      </w:r>
      <w:r>
        <w:rPr>
          <w:rFonts w:hint="eastAsia"/>
        </w:rPr>
        <w:t>find</w:t>
      </w:r>
      <w:r>
        <w:rPr>
          <w:rFonts w:hint="eastAsia"/>
        </w:rPr>
        <w:t>选项</w:t>
      </w:r>
      <w:r w:rsidR="00545446">
        <w:rPr>
          <w:rFonts w:hint="eastAsia"/>
        </w:rPr>
        <w:t>：</w:t>
      </w:r>
    </w:p>
    <w:p w:rsidR="00545446" w:rsidRDefault="00545446" w:rsidP="00545446">
      <w:pPr>
        <w:ind w:left="360"/>
        <w:rPr>
          <w:rFonts w:hint="eastAsia"/>
        </w:rPr>
      </w:pPr>
      <w:r>
        <w:rPr>
          <w:rFonts w:hint="eastAsia"/>
        </w:rPr>
        <w:t>-name</w:t>
      </w:r>
    </w:p>
    <w:p w:rsidR="00545446" w:rsidRDefault="00545446" w:rsidP="00545446">
      <w:pPr>
        <w:ind w:left="360"/>
        <w:rPr>
          <w:rFonts w:hint="eastAsia"/>
        </w:rPr>
      </w:pPr>
      <w:r>
        <w:rPr>
          <w:rFonts w:hint="eastAsia"/>
        </w:rPr>
        <w:t>-type</w:t>
      </w:r>
    </w:p>
    <w:p w:rsidR="00545446" w:rsidRDefault="00545446" w:rsidP="00545446">
      <w:pPr>
        <w:ind w:left="360"/>
        <w:rPr>
          <w:rFonts w:hint="eastAsia"/>
        </w:rPr>
      </w:pPr>
      <w:r>
        <w:rPr>
          <w:rFonts w:hint="eastAsia"/>
        </w:rPr>
        <w:t>与时间相关的选项：</w:t>
      </w:r>
      <w:r>
        <w:rPr>
          <w:rFonts w:hint="eastAsia"/>
        </w:rPr>
        <w:t>atime,ctime,mtimes</w:t>
      </w:r>
    </w:p>
    <w:p w:rsidR="00535634" w:rsidRDefault="00535634" w:rsidP="00545446">
      <w:pPr>
        <w:ind w:left="360"/>
        <w:rPr>
          <w:rFonts w:hint="eastAsia"/>
        </w:rPr>
      </w:pPr>
      <w:r>
        <w:rPr>
          <w:rFonts w:hint="eastAsia"/>
        </w:rPr>
        <w:t>-perm</w:t>
      </w:r>
    </w:p>
    <w:p w:rsidR="00FE3F87" w:rsidRDefault="00FE3F87" w:rsidP="00545446">
      <w:pPr>
        <w:ind w:left="360"/>
        <w:rPr>
          <w:rFonts w:hint="eastAsia"/>
        </w:rPr>
      </w:pPr>
      <w:r>
        <w:rPr>
          <w:rFonts w:hint="eastAsia"/>
        </w:rPr>
        <w:t>-type</w:t>
      </w:r>
    </w:p>
    <w:p w:rsidR="00BC2631" w:rsidRDefault="00BC2631" w:rsidP="00545446">
      <w:pPr>
        <w:ind w:left="360"/>
        <w:rPr>
          <w:rFonts w:hint="eastAsia"/>
        </w:rPr>
      </w:pPr>
      <w:r>
        <w:rPr>
          <w:rFonts w:hint="eastAsia"/>
        </w:rPr>
        <w:t>-depth</w:t>
      </w:r>
    </w:p>
    <w:p w:rsidR="00545446" w:rsidRDefault="00545446" w:rsidP="00545446">
      <w:pPr>
        <w:rPr>
          <w:rFonts w:hint="eastAsia"/>
        </w:rPr>
      </w:pPr>
    </w:p>
    <w:p w:rsidR="00545446" w:rsidRDefault="00EE5D24" w:rsidP="00545446">
      <w:pPr>
        <w:rPr>
          <w:rFonts w:hint="eastAsia"/>
        </w:rPr>
      </w:pPr>
      <w:r>
        <w:t>F</w:t>
      </w:r>
      <w:r>
        <w:rPr>
          <w:rFonts w:hint="eastAsia"/>
        </w:rPr>
        <w:t>ind</w:t>
      </w:r>
      <w:r>
        <w:rPr>
          <w:rFonts w:hint="eastAsia"/>
        </w:rPr>
        <w:t>相关的练习：</w:t>
      </w:r>
    </w:p>
    <w:p w:rsidR="008421F6" w:rsidRDefault="00F04FA2" w:rsidP="00545878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环境配置步骤：</w:t>
      </w:r>
      <w:r w:rsidR="00545878">
        <w:rPr>
          <w:rFonts w:hint="eastAsia"/>
        </w:rPr>
        <w:t>创建</w:t>
      </w:r>
      <w:r w:rsidR="00545878">
        <w:rPr>
          <w:rFonts w:hint="eastAsia"/>
        </w:rPr>
        <w:t>10</w:t>
      </w:r>
      <w:r w:rsidR="00545878">
        <w:rPr>
          <w:rFonts w:hint="eastAsia"/>
        </w:rPr>
        <w:t>个目录，</w:t>
      </w:r>
      <w:r w:rsidR="00F74E11">
        <w:rPr>
          <w:rFonts w:hint="eastAsia"/>
        </w:rPr>
        <w:t>名称</w:t>
      </w:r>
      <w:r w:rsidR="00545878">
        <w:rPr>
          <w:rFonts w:hint="eastAsia"/>
        </w:rPr>
        <w:t>从</w:t>
      </w:r>
      <w:r w:rsidR="00545878">
        <w:rPr>
          <w:rFonts w:hint="eastAsia"/>
        </w:rPr>
        <w:t>a</w:t>
      </w:r>
      <w:r w:rsidR="00545878">
        <w:rPr>
          <w:rFonts w:hint="eastAsia"/>
        </w:rPr>
        <w:t>到</w:t>
      </w:r>
      <w:r w:rsidR="00545878">
        <w:rPr>
          <w:rFonts w:hint="eastAsia"/>
        </w:rPr>
        <w:t>i</w:t>
      </w:r>
      <w:r w:rsidR="00BF6FFC">
        <w:rPr>
          <w:rFonts w:hint="eastAsia"/>
        </w:rPr>
        <w:t>，</w:t>
      </w:r>
      <w:r w:rsidR="000752A1">
        <w:rPr>
          <w:rFonts w:hint="eastAsia"/>
        </w:rPr>
        <w:t>每个目录中</w:t>
      </w:r>
      <w:r w:rsidR="008F371E">
        <w:rPr>
          <w:rFonts w:hint="eastAsia"/>
        </w:rPr>
        <w:t>创建</w:t>
      </w:r>
      <w:r w:rsidR="008F371E">
        <w:rPr>
          <w:rFonts w:hint="eastAsia"/>
        </w:rPr>
        <w:t>10</w:t>
      </w:r>
      <w:r w:rsidR="008F371E">
        <w:rPr>
          <w:rFonts w:hint="eastAsia"/>
        </w:rPr>
        <w:t>个后缀为</w:t>
      </w:r>
      <w:r w:rsidR="008F371E">
        <w:rPr>
          <w:rFonts w:hint="eastAsia"/>
        </w:rPr>
        <w:t>.sh</w:t>
      </w:r>
      <w:r w:rsidR="008F371E">
        <w:rPr>
          <w:rFonts w:hint="eastAsia"/>
        </w:rPr>
        <w:t>的文件，</w:t>
      </w:r>
      <w:r w:rsidR="008F371E">
        <w:rPr>
          <w:rFonts w:hint="eastAsia"/>
        </w:rPr>
        <w:t>10</w:t>
      </w:r>
      <w:r w:rsidR="008F371E">
        <w:rPr>
          <w:rFonts w:hint="eastAsia"/>
        </w:rPr>
        <w:t>个后缀为</w:t>
      </w:r>
      <w:r w:rsidR="008F371E">
        <w:rPr>
          <w:rFonts w:hint="eastAsia"/>
        </w:rPr>
        <w:t>.c</w:t>
      </w:r>
      <w:r w:rsidR="008F371E">
        <w:rPr>
          <w:rFonts w:hint="eastAsia"/>
        </w:rPr>
        <w:t>的文件</w:t>
      </w:r>
      <w:r w:rsidR="00037A2E">
        <w:rPr>
          <w:rFonts w:hint="eastAsia"/>
        </w:rPr>
        <w:t>，</w:t>
      </w:r>
      <w:r w:rsidR="00783803">
        <w:rPr>
          <w:rFonts w:hint="eastAsia"/>
        </w:rPr>
        <w:t>文件名的规则：</w:t>
      </w:r>
      <w:r w:rsidR="00FA1591">
        <w:rPr>
          <w:rFonts w:hint="eastAsia"/>
        </w:rPr>
        <w:t>目录名称</w:t>
      </w:r>
      <w:r w:rsidR="00FA1591">
        <w:rPr>
          <w:rFonts w:hint="eastAsia"/>
        </w:rPr>
        <w:t>+</w:t>
      </w:r>
      <w:r w:rsidR="00FA1591">
        <w:rPr>
          <w:rFonts w:hint="eastAsia"/>
        </w:rPr>
        <w:t>数字</w:t>
      </w:r>
      <w:r w:rsidR="004D4B85">
        <w:rPr>
          <w:rFonts w:hint="eastAsia"/>
        </w:rPr>
        <w:t>+</w:t>
      </w:r>
      <w:r w:rsidR="00FA1591">
        <w:rPr>
          <w:rFonts w:hint="eastAsia"/>
        </w:rPr>
        <w:t>后缀</w:t>
      </w:r>
    </w:p>
    <w:p w:rsidR="00380AAC" w:rsidRDefault="00380AAC" w:rsidP="00545878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查找</w:t>
      </w:r>
    </w:p>
    <w:p w:rsidR="00F74E11" w:rsidRDefault="00750BDD" w:rsidP="00380AAC">
      <w:pPr>
        <w:pStyle w:val="a6"/>
        <w:numPr>
          <w:ilvl w:val="1"/>
          <w:numId w:val="6"/>
        </w:numPr>
        <w:ind w:firstLineChars="0"/>
        <w:rPr>
          <w:rFonts w:hint="eastAsia"/>
        </w:rPr>
      </w:pPr>
      <w:r>
        <w:rPr>
          <w:rFonts w:hint="eastAsia"/>
        </w:rPr>
        <w:t>查找</w:t>
      </w:r>
      <w:r w:rsidR="004236A9">
        <w:rPr>
          <w:rFonts w:hint="eastAsia"/>
        </w:rPr>
        <w:t>这</w:t>
      </w:r>
      <w:r w:rsidR="004236A9">
        <w:rPr>
          <w:rFonts w:hint="eastAsia"/>
        </w:rPr>
        <w:t>10</w:t>
      </w:r>
      <w:r w:rsidR="004236A9">
        <w:rPr>
          <w:rFonts w:hint="eastAsia"/>
        </w:rPr>
        <w:t>个目录中</w:t>
      </w:r>
      <w:r w:rsidR="00C65CB3">
        <w:rPr>
          <w:rFonts w:hint="eastAsia"/>
        </w:rPr>
        <w:t>编号为</w:t>
      </w:r>
      <w:r w:rsidR="00C65CB3">
        <w:rPr>
          <w:rFonts w:hint="eastAsia"/>
        </w:rPr>
        <w:t>9</w:t>
      </w:r>
      <w:r w:rsidR="00C65CB3">
        <w:rPr>
          <w:rFonts w:hint="eastAsia"/>
        </w:rPr>
        <w:t>的文件</w:t>
      </w:r>
    </w:p>
    <w:p w:rsidR="00002F52" w:rsidRDefault="00002F52" w:rsidP="00380AAC">
      <w:pPr>
        <w:pStyle w:val="a6"/>
        <w:numPr>
          <w:ilvl w:val="1"/>
          <w:numId w:val="6"/>
        </w:numPr>
        <w:ind w:firstLineChars="0"/>
        <w:rPr>
          <w:rFonts w:hint="eastAsia"/>
        </w:rPr>
      </w:pPr>
      <w:r>
        <w:rPr>
          <w:rFonts w:hint="eastAsia"/>
        </w:rPr>
        <w:t>查找</w:t>
      </w:r>
      <w:r>
        <w:rPr>
          <w:rFonts w:hint="eastAsia"/>
        </w:rPr>
        <w:t>10</w:t>
      </w:r>
      <w:r>
        <w:rPr>
          <w:rFonts w:hint="eastAsia"/>
        </w:rPr>
        <w:t>个目录中</w:t>
      </w:r>
      <w:r w:rsidR="007520FC">
        <w:rPr>
          <w:rFonts w:hint="eastAsia"/>
        </w:rPr>
        <w:t>编号为</w:t>
      </w:r>
      <w:r w:rsidR="007520FC">
        <w:rPr>
          <w:rFonts w:hint="eastAsia"/>
        </w:rPr>
        <w:t>7</w:t>
      </w:r>
      <w:r w:rsidR="007520FC">
        <w:rPr>
          <w:rFonts w:hint="eastAsia"/>
        </w:rPr>
        <w:t>，且后缀为</w:t>
      </w:r>
      <w:r w:rsidR="007520FC">
        <w:rPr>
          <w:rFonts w:hint="eastAsia"/>
        </w:rPr>
        <w:t>.c</w:t>
      </w:r>
      <w:r w:rsidR="007520FC">
        <w:rPr>
          <w:rFonts w:hint="eastAsia"/>
        </w:rPr>
        <w:t>的文件</w:t>
      </w:r>
    </w:p>
    <w:p w:rsidR="00AC5A46" w:rsidRDefault="000F342D" w:rsidP="00380AAC">
      <w:pPr>
        <w:pStyle w:val="a6"/>
        <w:numPr>
          <w:ilvl w:val="1"/>
          <w:numId w:val="6"/>
        </w:numPr>
        <w:ind w:firstLineChars="0"/>
        <w:rPr>
          <w:rFonts w:hint="eastAsia"/>
        </w:rPr>
      </w:pPr>
      <w:r>
        <w:rPr>
          <w:rFonts w:hint="eastAsia"/>
        </w:rPr>
        <w:t>把编号为</w:t>
      </w:r>
      <w:r>
        <w:rPr>
          <w:rFonts w:hint="eastAsia"/>
        </w:rPr>
        <w:t>9</w:t>
      </w:r>
      <w:r>
        <w:rPr>
          <w:rFonts w:hint="eastAsia"/>
        </w:rPr>
        <w:t>的文件复制到一个新目录下</w:t>
      </w:r>
      <w:r w:rsidR="009568C7">
        <w:rPr>
          <w:rFonts w:hint="eastAsia"/>
        </w:rPr>
        <w:t>，名称为</w:t>
      </w:r>
      <w:r w:rsidR="009568C7">
        <w:rPr>
          <w:rFonts w:hint="eastAsia"/>
        </w:rPr>
        <w:t>new</w:t>
      </w:r>
    </w:p>
    <w:p w:rsidR="00B42FA0" w:rsidRDefault="00B42FA0" w:rsidP="00380AAC">
      <w:pPr>
        <w:pStyle w:val="a6"/>
        <w:numPr>
          <w:ilvl w:val="1"/>
          <w:numId w:val="6"/>
        </w:numPr>
        <w:ind w:firstLineChars="0"/>
        <w:rPr>
          <w:rFonts w:hint="eastAsia"/>
        </w:rPr>
      </w:pPr>
      <w:r>
        <w:rPr>
          <w:rFonts w:hint="eastAsia"/>
        </w:rPr>
        <w:t>把所有编号为</w:t>
      </w:r>
      <w:r>
        <w:rPr>
          <w:rFonts w:hint="eastAsia"/>
        </w:rPr>
        <w:t>7</w:t>
      </w:r>
      <w:r>
        <w:rPr>
          <w:rFonts w:hint="eastAsia"/>
        </w:rPr>
        <w:t>且后缀为</w:t>
      </w:r>
      <w:r>
        <w:rPr>
          <w:rFonts w:hint="eastAsia"/>
        </w:rPr>
        <w:t>.</w:t>
      </w:r>
      <w:r>
        <w:t>C</w:t>
      </w:r>
      <w:r>
        <w:rPr>
          <w:rFonts w:hint="eastAsia"/>
        </w:rPr>
        <w:t>的文件复制到名为</w:t>
      </w:r>
      <w:r>
        <w:rPr>
          <w:rFonts w:hint="eastAsia"/>
        </w:rPr>
        <w:t>cfile</w:t>
      </w:r>
      <w:r w:rsidR="008A6EFC">
        <w:rPr>
          <w:rFonts w:hint="eastAsia"/>
        </w:rPr>
        <w:t>的路径下</w:t>
      </w:r>
    </w:p>
    <w:p w:rsidR="00545878" w:rsidRDefault="007A2327" w:rsidP="00545878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查找</w:t>
      </w:r>
      <w:r w:rsidR="00FE03DE">
        <w:rPr>
          <w:rFonts w:hint="eastAsia"/>
        </w:rPr>
        <w:t>/etc</w:t>
      </w:r>
      <w:r w:rsidR="005E633F">
        <w:rPr>
          <w:rFonts w:hint="eastAsia"/>
        </w:rPr>
        <w:t>/init.d</w:t>
      </w:r>
      <w:r w:rsidR="00FE03DE">
        <w:rPr>
          <w:rFonts w:hint="eastAsia"/>
        </w:rPr>
        <w:t>目录下</w:t>
      </w:r>
      <w:r w:rsidR="00B55947">
        <w:rPr>
          <w:rFonts w:hint="eastAsia"/>
        </w:rPr>
        <w:t xml:space="preserve"> </w:t>
      </w:r>
      <w:r w:rsidR="003C086B">
        <w:rPr>
          <w:rFonts w:hint="eastAsia"/>
        </w:rPr>
        <w:t>所有脚本文件，</w:t>
      </w:r>
      <w:r w:rsidR="00142DD0">
        <w:rPr>
          <w:rFonts w:hint="eastAsia"/>
        </w:rPr>
        <w:t>并筛选出</w:t>
      </w:r>
      <w:r w:rsidR="002E01EA">
        <w:rPr>
          <w:rFonts w:hint="eastAsia"/>
        </w:rPr>
        <w:t>10</w:t>
      </w:r>
      <w:r w:rsidR="002E01EA">
        <w:rPr>
          <w:rFonts w:hint="eastAsia"/>
        </w:rPr>
        <w:t>天前被修改的文件</w:t>
      </w:r>
    </w:p>
    <w:p w:rsidR="008421F6" w:rsidRDefault="008421F6" w:rsidP="00545446">
      <w:pPr>
        <w:rPr>
          <w:rFonts w:hint="eastAsia"/>
        </w:rPr>
      </w:pPr>
    </w:p>
    <w:p w:rsidR="00EE5D24" w:rsidRDefault="00EE5D24" w:rsidP="00545446">
      <w:pPr>
        <w:rPr>
          <w:rFonts w:hint="eastAsia"/>
        </w:rPr>
      </w:pPr>
    </w:p>
    <w:p w:rsidR="00EE5D24" w:rsidRDefault="00A02B45" w:rsidP="008B3AB8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awk</w:t>
      </w:r>
    </w:p>
    <w:p w:rsidR="008B3AB8" w:rsidRDefault="003A4372" w:rsidP="003A4372">
      <w:pPr>
        <w:ind w:left="360"/>
        <w:rPr>
          <w:rFonts w:hint="eastAsia"/>
        </w:rPr>
      </w:pPr>
      <w:r>
        <w:rPr>
          <w:rFonts w:hint="eastAsia"/>
        </w:rPr>
        <w:t>awk</w:t>
      </w:r>
      <w:r>
        <w:rPr>
          <w:rFonts w:hint="eastAsia"/>
        </w:rPr>
        <w:t>是对列作操作的，</w:t>
      </w:r>
      <w:r w:rsidR="00CB40EF">
        <w:rPr>
          <w:rFonts w:hint="eastAsia"/>
        </w:rPr>
        <w:t>每一列叫“域”</w:t>
      </w:r>
      <w:r w:rsidR="00CB3D61">
        <w:rPr>
          <w:rFonts w:hint="eastAsia"/>
        </w:rPr>
        <w:t>列之间做区分的符号叫分隔符</w:t>
      </w:r>
    </w:p>
    <w:p w:rsidR="00592401" w:rsidRDefault="00EE076C" w:rsidP="005D70DD">
      <w:pPr>
        <w:rPr>
          <w:rFonts w:hint="eastAsia"/>
        </w:rPr>
      </w:pPr>
      <w:r>
        <w:rPr>
          <w:rFonts w:hint="eastAsia"/>
        </w:rPr>
        <w:tab/>
        <w:t>awk</w:t>
      </w:r>
      <w:r>
        <w:rPr>
          <w:rFonts w:hint="eastAsia"/>
        </w:rPr>
        <w:t>列控制</w:t>
      </w:r>
      <w:r w:rsidR="00ED0B65">
        <w:rPr>
          <w:rFonts w:hint="eastAsia"/>
        </w:rPr>
        <w:t>变量：</w:t>
      </w:r>
      <w:r w:rsidR="001F0AA9">
        <w:rPr>
          <w:rFonts w:hint="eastAsia"/>
        </w:rPr>
        <w:t xml:space="preserve"> $0~$n</w:t>
      </w:r>
      <w:r w:rsidR="003E1770">
        <w:rPr>
          <w:rFonts w:hint="eastAsia"/>
        </w:rPr>
        <w:t>。</w:t>
      </w:r>
      <w:r w:rsidR="00274A0E">
        <w:rPr>
          <w:rFonts w:hint="eastAsia"/>
        </w:rPr>
        <w:t>注意：第一列是</w:t>
      </w:r>
      <w:r w:rsidR="00274A0E">
        <w:rPr>
          <w:rFonts w:hint="eastAsia"/>
        </w:rPr>
        <w:t>$1</w:t>
      </w:r>
      <w:r w:rsidR="00274A0E">
        <w:rPr>
          <w:rFonts w:hint="eastAsia"/>
        </w:rPr>
        <w:t>，而</w:t>
      </w:r>
      <w:r w:rsidR="00274A0E">
        <w:rPr>
          <w:rFonts w:hint="eastAsia"/>
        </w:rPr>
        <w:t>$0</w:t>
      </w:r>
      <w:r w:rsidR="00274A0E">
        <w:rPr>
          <w:rFonts w:hint="eastAsia"/>
        </w:rPr>
        <w:t>代表所有的列</w:t>
      </w:r>
    </w:p>
    <w:p w:rsidR="009C1FA4" w:rsidRDefault="009C1FA4" w:rsidP="005D70DD">
      <w:pPr>
        <w:rPr>
          <w:rFonts w:hint="eastAsia"/>
        </w:rPr>
      </w:pPr>
      <w:r>
        <w:rPr>
          <w:rFonts w:hint="eastAsia"/>
        </w:rPr>
        <w:tab/>
        <w:t>awk</w:t>
      </w:r>
      <w:r>
        <w:rPr>
          <w:rFonts w:hint="eastAsia"/>
        </w:rPr>
        <w:t>命令脚本中引号的用法（注意）</w:t>
      </w:r>
      <w:r w:rsidR="005B403C">
        <w:rPr>
          <w:rFonts w:hint="eastAsia"/>
        </w:rPr>
        <w:t xml:space="preserve"> </w:t>
      </w:r>
      <w:r w:rsidR="005B403C">
        <w:rPr>
          <w:rFonts w:hint="eastAsia"/>
        </w:rPr>
        <w:t>引号的匹配是就近匹配，</w:t>
      </w:r>
      <w:r w:rsidR="00E26568">
        <w:rPr>
          <w:rFonts w:hint="eastAsia"/>
        </w:rPr>
        <w:t>注意使用转义</w:t>
      </w:r>
    </w:p>
    <w:p w:rsidR="004F0FA6" w:rsidRDefault="004F0FA6" w:rsidP="005D70DD">
      <w:pPr>
        <w:rPr>
          <w:rFonts w:hint="eastAsia"/>
        </w:rPr>
      </w:pPr>
      <w:r>
        <w:rPr>
          <w:rFonts w:hint="eastAsia"/>
        </w:rPr>
        <w:tab/>
        <w:t>awk</w:t>
      </w:r>
      <w:r>
        <w:rPr>
          <w:rFonts w:hint="eastAsia"/>
        </w:rPr>
        <w:t>命令</w:t>
      </w:r>
      <w:r w:rsidR="000F32C4">
        <w:rPr>
          <w:rFonts w:hint="eastAsia"/>
        </w:rPr>
        <w:t>支持对数字的运算</w:t>
      </w:r>
    </w:p>
    <w:p w:rsidR="00F308A1" w:rsidRDefault="00F308A1" w:rsidP="005D70DD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注意多个脚本表达式之间用分号进行</w:t>
      </w:r>
      <w:r>
        <w:t>”</w:t>
      </w:r>
      <w:r>
        <w:rPr>
          <w:rFonts w:hint="eastAsia"/>
        </w:rPr>
        <w:t>;</w:t>
      </w:r>
      <w:r>
        <w:t>”</w:t>
      </w:r>
      <w:r>
        <w:rPr>
          <w:rFonts w:hint="eastAsia"/>
        </w:rPr>
        <w:t>分割</w:t>
      </w:r>
    </w:p>
    <w:p w:rsidR="0035773C" w:rsidRDefault="00126493" w:rsidP="00C8126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sed</w:t>
      </w:r>
      <w:r>
        <w:rPr>
          <w:rFonts w:hint="eastAsia"/>
        </w:rPr>
        <w:t>命令</w:t>
      </w:r>
    </w:p>
    <w:p w:rsidR="00C81265" w:rsidRDefault="006D1C04" w:rsidP="006D1C04">
      <w:pPr>
        <w:ind w:left="360"/>
        <w:rPr>
          <w:rFonts w:hint="eastAsia"/>
        </w:rPr>
      </w:pPr>
      <w:r>
        <w:rPr>
          <w:rFonts w:hint="eastAsia"/>
        </w:rPr>
        <w:t>扩展知识：为什么</w:t>
      </w:r>
      <w:r>
        <w:rPr>
          <w:rFonts w:hint="eastAsia"/>
        </w:rPr>
        <w:t>awk</w:t>
      </w:r>
      <w:r>
        <w:rPr>
          <w:rFonts w:hint="eastAsia"/>
        </w:rPr>
        <w:t>和</w:t>
      </w:r>
      <w:r>
        <w:rPr>
          <w:rFonts w:hint="eastAsia"/>
        </w:rPr>
        <w:t>sed</w:t>
      </w:r>
      <w:r>
        <w:rPr>
          <w:rFonts w:hint="eastAsia"/>
        </w:rPr>
        <w:t>允许从文件中读取控制脚本</w:t>
      </w:r>
      <w:r w:rsidR="003C25BF">
        <w:rPr>
          <w:rFonts w:hint="eastAsia"/>
        </w:rPr>
        <w:t>，体现了对代码复用的思想</w:t>
      </w:r>
    </w:p>
    <w:p w:rsidR="00C81265" w:rsidRDefault="0035412A" w:rsidP="00C8126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使用</w:t>
      </w:r>
      <w:r>
        <w:rPr>
          <w:rFonts w:hint="eastAsia"/>
        </w:rPr>
        <w:t xml:space="preserve"> awk</w:t>
      </w:r>
      <w:r>
        <w:rPr>
          <w:rFonts w:hint="eastAsia"/>
        </w:rPr>
        <w:t>、</w:t>
      </w:r>
      <w:r>
        <w:rPr>
          <w:rFonts w:hint="eastAsia"/>
        </w:rPr>
        <w:t>sed</w:t>
      </w:r>
      <w:r>
        <w:rPr>
          <w:rFonts w:hint="eastAsia"/>
        </w:rPr>
        <w:t>等命令时要注意开源软件众多造成的</w:t>
      </w:r>
      <w:r w:rsidRPr="008500AF">
        <w:rPr>
          <w:rFonts w:hint="eastAsia"/>
          <w:b/>
        </w:rPr>
        <w:t>版本差异</w:t>
      </w:r>
      <w:r>
        <w:rPr>
          <w:rFonts w:hint="eastAsia"/>
        </w:rPr>
        <w:t>问题</w:t>
      </w:r>
    </w:p>
    <w:p w:rsidR="009C1FA4" w:rsidRDefault="009C1FA4" w:rsidP="005D70DD">
      <w:pPr>
        <w:rPr>
          <w:rFonts w:hint="eastAsia"/>
        </w:rPr>
      </w:pPr>
    </w:p>
    <w:p w:rsidR="0027005E" w:rsidRDefault="0027005E" w:rsidP="005D70DD">
      <w:pPr>
        <w:rPr>
          <w:rFonts w:hint="eastAsia"/>
        </w:rPr>
      </w:pPr>
      <w:r>
        <w:rPr>
          <w:rFonts w:hint="eastAsia"/>
        </w:rPr>
        <w:t>脚本对程序员的意义：</w:t>
      </w:r>
    </w:p>
    <w:p w:rsidR="0027005E" w:rsidRDefault="0027005E" w:rsidP="0027005E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解决重复性工作</w:t>
      </w:r>
    </w:p>
    <w:p w:rsidR="0027005E" w:rsidRDefault="00DF704A" w:rsidP="0027005E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控制</w:t>
      </w:r>
      <w:r>
        <w:rPr>
          <w:rFonts w:hint="eastAsia"/>
        </w:rPr>
        <w:t>linux</w:t>
      </w:r>
      <w:r>
        <w:rPr>
          <w:rFonts w:hint="eastAsia"/>
        </w:rPr>
        <w:t>服务</w:t>
      </w:r>
    </w:p>
    <w:p w:rsidR="00735679" w:rsidRDefault="00583618" w:rsidP="0027005E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对重要文本信息进行处理（日志等）</w:t>
      </w:r>
    </w:p>
    <w:p w:rsidR="00A802DA" w:rsidRDefault="00A802DA" w:rsidP="00A802DA">
      <w:pPr>
        <w:rPr>
          <w:rFonts w:hint="eastAsia"/>
        </w:rPr>
      </w:pPr>
    </w:p>
    <w:p w:rsidR="00A802DA" w:rsidRDefault="00A802DA" w:rsidP="00A802DA">
      <w:pPr>
        <w:rPr>
          <w:rFonts w:hint="eastAsia"/>
        </w:rPr>
      </w:pPr>
    </w:p>
    <w:p w:rsidR="00A802DA" w:rsidRDefault="00A802DA" w:rsidP="00A802DA">
      <w:pPr>
        <w:rPr>
          <w:rFonts w:hint="eastAsia"/>
        </w:rPr>
      </w:pPr>
    </w:p>
    <w:p w:rsidR="00A802DA" w:rsidRDefault="00A802DA" w:rsidP="00A802DA">
      <w:pPr>
        <w:rPr>
          <w:rFonts w:hint="eastAsia"/>
        </w:rPr>
      </w:pPr>
      <w:r>
        <w:rPr>
          <w:rFonts w:hint="eastAsia"/>
        </w:rPr>
        <w:t>文本处理</w:t>
      </w:r>
      <w:r w:rsidR="009329C4">
        <w:rPr>
          <w:rFonts w:hint="eastAsia"/>
        </w:rPr>
        <w:t>相关</w:t>
      </w:r>
      <w:r w:rsidR="00DE3857">
        <w:rPr>
          <w:rFonts w:hint="eastAsia"/>
        </w:rPr>
        <w:t>：</w:t>
      </w:r>
    </w:p>
    <w:p w:rsidR="00DE3857" w:rsidRDefault="00DE3857" w:rsidP="00A802DA">
      <w:pPr>
        <w:rPr>
          <w:rFonts w:hint="eastAsia"/>
        </w:rPr>
      </w:pPr>
      <w:r>
        <w:rPr>
          <w:rFonts w:hint="eastAsia"/>
        </w:rPr>
        <w:t>如果存在多个筛选条件</w:t>
      </w:r>
      <w:r w:rsidR="00B8246F">
        <w:rPr>
          <w:rFonts w:hint="eastAsia"/>
        </w:rPr>
        <w:t>使用管道</w:t>
      </w:r>
      <w:r w:rsidR="001D6A5F">
        <w:rPr>
          <w:rFonts w:hint="eastAsia"/>
        </w:rPr>
        <w:t>先进行第一次筛选，再第二次筛选</w:t>
      </w:r>
    </w:p>
    <w:p w:rsidR="00B8246F" w:rsidRDefault="00D64861" w:rsidP="00A802DA">
      <w:pPr>
        <w:rPr>
          <w:rFonts w:hint="eastAsia"/>
        </w:rPr>
      </w:pPr>
      <w:r>
        <w:rPr>
          <w:rFonts w:hint="eastAsia"/>
        </w:rPr>
        <w:t>wc</w:t>
      </w:r>
      <w:r>
        <w:rPr>
          <w:rFonts w:hint="eastAsia"/>
        </w:rPr>
        <w:t>命令配合选项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l</w:t>
      </w:r>
      <w:r>
        <w:rPr>
          <w:rFonts w:hint="eastAsia"/>
        </w:rPr>
        <w:t>可以统计行数</w:t>
      </w:r>
    </w:p>
    <w:p w:rsidR="00AA392B" w:rsidRDefault="00AA392B" w:rsidP="00A802DA">
      <w:pPr>
        <w:rPr>
          <w:rFonts w:hint="eastAsia"/>
        </w:rPr>
      </w:pPr>
      <w:r>
        <w:rPr>
          <w:rFonts w:hint="eastAsia"/>
        </w:rPr>
        <w:t>排序命令</w:t>
      </w:r>
      <w:r>
        <w:rPr>
          <w:rFonts w:hint="eastAsia"/>
        </w:rPr>
        <w:t xml:space="preserve"> sort</w:t>
      </w:r>
    </w:p>
    <w:p w:rsidR="00034062" w:rsidRDefault="00034062" w:rsidP="00A802DA">
      <w:pPr>
        <w:rPr>
          <w:rFonts w:hint="eastAsia"/>
        </w:rPr>
      </w:pPr>
    </w:p>
    <w:p w:rsidR="00034062" w:rsidRDefault="00034062" w:rsidP="00A802DA">
      <w:pPr>
        <w:rPr>
          <w:rFonts w:hint="eastAsia"/>
        </w:rPr>
      </w:pPr>
      <w:r>
        <w:rPr>
          <w:rFonts w:hint="eastAsia"/>
        </w:rPr>
        <w:t>对于比较复杂的操作</w:t>
      </w:r>
    </w:p>
    <w:p w:rsidR="00657FB6" w:rsidRDefault="00657FB6" w:rsidP="00A802DA">
      <w:pPr>
        <w:rPr>
          <w:rFonts w:hint="eastAsia"/>
        </w:rPr>
      </w:pPr>
      <w:r>
        <w:rPr>
          <w:rFonts w:hint="eastAsia"/>
        </w:rPr>
        <w:t>使用分治法</w:t>
      </w:r>
      <w:r w:rsidR="00A54DAB">
        <w:rPr>
          <w:rFonts w:hint="eastAsia"/>
        </w:rPr>
        <w:t>，</w:t>
      </w:r>
      <w:r w:rsidR="00F90EF5">
        <w:rPr>
          <w:rFonts w:hint="eastAsia"/>
        </w:rPr>
        <w:t>即把大问题拆分成小问题</w:t>
      </w:r>
      <w:r w:rsidR="0080388F">
        <w:rPr>
          <w:rFonts w:hint="eastAsia"/>
        </w:rPr>
        <w:t>，分步骤解决</w:t>
      </w:r>
      <w:r w:rsidR="00C41D9F">
        <w:rPr>
          <w:rFonts w:hint="eastAsia"/>
        </w:rPr>
        <w:t>。</w:t>
      </w:r>
    </w:p>
    <w:p w:rsidR="006931E8" w:rsidRDefault="006931E8" w:rsidP="00A802DA">
      <w:pPr>
        <w:rPr>
          <w:rFonts w:hint="eastAsia"/>
        </w:rPr>
      </w:pPr>
      <w:r>
        <w:rPr>
          <w:rFonts w:hint="eastAsia"/>
        </w:rPr>
        <w:t>文本处理的技巧总结</w:t>
      </w:r>
    </w:p>
    <w:p w:rsidR="006931E8" w:rsidRDefault="006931E8" w:rsidP="006931E8">
      <w:pPr>
        <w:rPr>
          <w:rFonts w:hint="eastAsia"/>
        </w:rPr>
      </w:pPr>
      <w:r>
        <w:rPr>
          <w:rFonts w:hint="eastAsia"/>
        </w:rPr>
        <w:tab/>
        <w:t>find</w:t>
      </w:r>
      <w:r>
        <w:rPr>
          <w:rFonts w:hint="eastAsia"/>
        </w:rPr>
        <w:t>命令，按照文件名，在某一目录下，查找符合条件的目录或者文件</w:t>
      </w:r>
      <w:r>
        <w:rPr>
          <w:rFonts w:hint="eastAsia"/>
        </w:rPr>
        <w:t xml:space="preserve"> </w:t>
      </w:r>
    </w:p>
    <w:p w:rsidR="006931E8" w:rsidRDefault="006931E8" w:rsidP="006931E8">
      <w:r>
        <w:tab/>
      </w:r>
      <w:r>
        <w:tab/>
        <w:t>find -name "*.sh"</w:t>
      </w:r>
      <w:r w:rsidR="00067472">
        <w:rPr>
          <w:rFonts w:hint="eastAsia"/>
        </w:rPr>
        <w:t xml:space="preserve"> </w:t>
      </w:r>
      <w:r>
        <w:t xml:space="preserve">./  </w:t>
      </w:r>
    </w:p>
    <w:p w:rsidR="006931E8" w:rsidRDefault="006931E8" w:rsidP="006931E8">
      <w:pPr>
        <w:rPr>
          <w:rFonts w:hint="eastAsia"/>
        </w:rPr>
      </w:pPr>
      <w:r>
        <w:rPr>
          <w:rFonts w:hint="eastAsia"/>
        </w:rPr>
        <w:tab/>
        <w:t>grep</w:t>
      </w:r>
      <w:r>
        <w:rPr>
          <w:rFonts w:hint="eastAsia"/>
        </w:rPr>
        <w:t>命令，对文本模式匹配，按照行方式</w:t>
      </w:r>
    </w:p>
    <w:p w:rsidR="006931E8" w:rsidRDefault="006931E8" w:rsidP="006931E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-v</w:t>
      </w:r>
      <w:r>
        <w:rPr>
          <w:rFonts w:hint="eastAsia"/>
        </w:rPr>
        <w:t>取反</w:t>
      </w:r>
      <w:r>
        <w:rPr>
          <w:rFonts w:hint="eastAsia"/>
        </w:rPr>
        <w:t xml:space="preserve"> -n</w:t>
      </w:r>
      <w:r>
        <w:rPr>
          <w:rFonts w:hint="eastAsia"/>
        </w:rPr>
        <w:t>显示匹配行及行号</w:t>
      </w:r>
      <w:r>
        <w:rPr>
          <w:rFonts w:hint="eastAsia"/>
        </w:rPr>
        <w:t xml:space="preserve"> -c</w:t>
      </w:r>
      <w:r>
        <w:rPr>
          <w:rFonts w:hint="eastAsia"/>
        </w:rPr>
        <w:t>只输出匹配计数</w:t>
      </w:r>
    </w:p>
    <w:p w:rsidR="006931E8" w:rsidRDefault="006931E8" w:rsidP="006931E8">
      <w:pPr>
        <w:rPr>
          <w:rFonts w:hint="eastAsia"/>
        </w:rPr>
      </w:pPr>
      <w:r>
        <w:rPr>
          <w:rFonts w:hint="eastAsia"/>
        </w:rPr>
        <w:tab/>
        <w:t>awk</w:t>
      </w:r>
      <w:r>
        <w:rPr>
          <w:rFonts w:hint="eastAsia"/>
        </w:rPr>
        <w:t>命令：对文本按照列进行处理或打印</w:t>
      </w:r>
    </w:p>
    <w:p w:rsidR="006931E8" w:rsidRDefault="006931E8" w:rsidP="006931E8">
      <w:pPr>
        <w:rPr>
          <w:rFonts w:hint="eastAsia"/>
        </w:rPr>
      </w:pPr>
      <w:r>
        <w:rPr>
          <w:rFonts w:hint="eastAsia"/>
        </w:rPr>
        <w:tab/>
        <w:t>sort</w:t>
      </w:r>
      <w:r>
        <w:rPr>
          <w:rFonts w:hint="eastAsia"/>
        </w:rPr>
        <w:t>命令，对文本按照行进行排序处理，默认从小到大，</w:t>
      </w:r>
    </w:p>
    <w:p w:rsidR="006931E8" w:rsidRDefault="006931E8" w:rsidP="006931E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-n</w:t>
      </w:r>
      <w:r>
        <w:rPr>
          <w:rFonts w:hint="eastAsia"/>
        </w:rPr>
        <w:t>代表按照数字处理</w:t>
      </w:r>
      <w:r>
        <w:rPr>
          <w:rFonts w:hint="eastAsia"/>
        </w:rPr>
        <w:t xml:space="preserve"> -k7</w:t>
      </w:r>
      <w:r>
        <w:rPr>
          <w:rFonts w:hint="eastAsia"/>
        </w:rPr>
        <w:t>代表第</w:t>
      </w:r>
      <w:r>
        <w:rPr>
          <w:rFonts w:hint="eastAsia"/>
        </w:rPr>
        <w:t>7</w:t>
      </w:r>
      <w:r>
        <w:rPr>
          <w:rFonts w:hint="eastAsia"/>
        </w:rPr>
        <w:t>列</w:t>
      </w:r>
      <w:r>
        <w:rPr>
          <w:rFonts w:hint="eastAsia"/>
        </w:rPr>
        <w:t xml:space="preserve"> -r</w:t>
      </w:r>
      <w:r>
        <w:rPr>
          <w:rFonts w:hint="eastAsia"/>
        </w:rPr>
        <w:t>逆序</w:t>
      </w:r>
    </w:p>
    <w:p w:rsidR="006931E8" w:rsidRDefault="006931E8" w:rsidP="006931E8">
      <w:pPr>
        <w:rPr>
          <w:rFonts w:hint="eastAsia"/>
        </w:rPr>
      </w:pPr>
      <w:r>
        <w:rPr>
          <w:rFonts w:hint="eastAsia"/>
        </w:rPr>
        <w:t>sed</w:t>
      </w:r>
      <w:r>
        <w:rPr>
          <w:rFonts w:hint="eastAsia"/>
        </w:rPr>
        <w:t>命令</w:t>
      </w:r>
      <w:r>
        <w:rPr>
          <w:rFonts w:hint="eastAsia"/>
        </w:rPr>
        <w:tab/>
      </w:r>
      <w:r>
        <w:rPr>
          <w:rFonts w:hint="eastAsia"/>
        </w:rPr>
        <w:t>按照行或者处理文本</w:t>
      </w:r>
    </w:p>
    <w:p w:rsidR="006931E8" w:rsidRDefault="006931E8" w:rsidP="006931E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sed -n '1p' -n</w:t>
      </w:r>
      <w:r>
        <w:rPr>
          <w:rFonts w:hint="eastAsia"/>
        </w:rPr>
        <w:t>按照行定为打印</w:t>
      </w:r>
    </w:p>
    <w:p w:rsidR="006931E8" w:rsidRDefault="006931E8" w:rsidP="006931E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sed -n '1,3p' </w:t>
      </w:r>
      <w:r>
        <w:rPr>
          <w:rFonts w:hint="eastAsia"/>
        </w:rPr>
        <w:t>范围</w:t>
      </w:r>
    </w:p>
    <w:p w:rsidR="006931E8" w:rsidRDefault="006931E8" w:rsidP="006931E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sed -n '$p' </w:t>
      </w:r>
      <w:r>
        <w:rPr>
          <w:rFonts w:hint="eastAsia"/>
        </w:rPr>
        <w:t>代表最后一行</w:t>
      </w:r>
    </w:p>
    <w:p w:rsidR="006931E8" w:rsidRDefault="006931E8" w:rsidP="006931E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sed</w:t>
      </w:r>
      <w:r>
        <w:rPr>
          <w:rFonts w:hint="eastAsia"/>
        </w:rPr>
        <w:t>文本替换</w:t>
      </w:r>
    </w:p>
    <w:p w:rsidR="006931E8" w:rsidRDefault="006931E8" w:rsidP="006931E8">
      <w:pPr>
        <w:rPr>
          <w:rFonts w:hint="eastAsia"/>
        </w:rPr>
      </w:pPr>
      <w:r>
        <w:tab/>
      </w:r>
      <w:r>
        <w:tab/>
        <w:t>sed 's/old/new/g'</w:t>
      </w:r>
    </w:p>
    <w:p w:rsidR="006931E8" w:rsidRDefault="006931E8" w:rsidP="00A802DA">
      <w:pPr>
        <w:rPr>
          <w:rFonts w:hint="eastAsia"/>
        </w:rPr>
      </w:pPr>
    </w:p>
    <w:p w:rsidR="008905BD" w:rsidRPr="0035773C" w:rsidRDefault="008905BD" w:rsidP="00A802DA">
      <w:pPr>
        <w:rPr>
          <w:rFonts w:hint="eastAsia"/>
        </w:rPr>
      </w:pPr>
      <w:r>
        <w:rPr>
          <w:rFonts w:hint="eastAsia"/>
        </w:rPr>
        <w:t>sed p</w:t>
      </w:r>
      <w:r>
        <w:rPr>
          <w:rFonts w:hint="eastAsia"/>
        </w:rPr>
        <w:t>指令参数规则</w:t>
      </w:r>
      <w:r w:rsidR="00A2660B">
        <w:rPr>
          <w:rFonts w:hint="eastAsia"/>
        </w:rPr>
        <w:t>，参数在指令前面</w:t>
      </w:r>
      <w:bookmarkStart w:id="0" w:name="_GoBack"/>
      <w:bookmarkEnd w:id="0"/>
    </w:p>
    <w:sectPr w:rsidR="008905BD" w:rsidRPr="003577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53CC" w:rsidRDefault="00A453CC" w:rsidP="00A8699C">
      <w:r>
        <w:separator/>
      </w:r>
    </w:p>
  </w:endnote>
  <w:endnote w:type="continuationSeparator" w:id="0">
    <w:p w:rsidR="00A453CC" w:rsidRDefault="00A453CC" w:rsidP="00A869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53CC" w:rsidRDefault="00A453CC" w:rsidP="00A8699C">
      <w:r>
        <w:separator/>
      </w:r>
    </w:p>
  </w:footnote>
  <w:footnote w:type="continuationSeparator" w:id="0">
    <w:p w:rsidR="00A453CC" w:rsidRDefault="00A453CC" w:rsidP="00A869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66347"/>
    <w:multiLevelType w:val="hybridMultilevel"/>
    <w:tmpl w:val="52526CD8"/>
    <w:lvl w:ilvl="0" w:tplc="5C9A16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0F74F0"/>
    <w:multiLevelType w:val="hybridMultilevel"/>
    <w:tmpl w:val="608C56BE"/>
    <w:lvl w:ilvl="0" w:tplc="6F0C9C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FC63D4"/>
    <w:multiLevelType w:val="hybridMultilevel"/>
    <w:tmpl w:val="789C83CA"/>
    <w:lvl w:ilvl="0" w:tplc="6ABAC0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39745D"/>
    <w:multiLevelType w:val="hybridMultilevel"/>
    <w:tmpl w:val="07800558"/>
    <w:lvl w:ilvl="0" w:tplc="2C60B5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08335C"/>
    <w:multiLevelType w:val="hybridMultilevel"/>
    <w:tmpl w:val="D3923FF6"/>
    <w:lvl w:ilvl="0" w:tplc="802A55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CE43AD"/>
    <w:multiLevelType w:val="hybridMultilevel"/>
    <w:tmpl w:val="54D837C4"/>
    <w:lvl w:ilvl="0" w:tplc="359C00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E2411B"/>
    <w:multiLevelType w:val="hybridMultilevel"/>
    <w:tmpl w:val="2E84D59E"/>
    <w:lvl w:ilvl="0" w:tplc="E7F8AC9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6"/>
  </w:num>
  <w:num w:numId="3">
    <w:abstractNumId w:val="5"/>
  </w:num>
  <w:num w:numId="4">
    <w:abstractNumId w:val="2"/>
  </w:num>
  <w:num w:numId="5">
    <w:abstractNumId w:val="0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2E93"/>
    <w:rsid w:val="00002F52"/>
    <w:rsid w:val="000039FD"/>
    <w:rsid w:val="00005F67"/>
    <w:rsid w:val="00010C69"/>
    <w:rsid w:val="00015090"/>
    <w:rsid w:val="00020B6D"/>
    <w:rsid w:val="00026027"/>
    <w:rsid w:val="00034062"/>
    <w:rsid w:val="00037A2E"/>
    <w:rsid w:val="000416AA"/>
    <w:rsid w:val="00044FC8"/>
    <w:rsid w:val="0005790A"/>
    <w:rsid w:val="0006675B"/>
    <w:rsid w:val="00067472"/>
    <w:rsid w:val="000752A1"/>
    <w:rsid w:val="00077C7D"/>
    <w:rsid w:val="00090DED"/>
    <w:rsid w:val="00091D30"/>
    <w:rsid w:val="00092C5C"/>
    <w:rsid w:val="00092E93"/>
    <w:rsid w:val="00097BBB"/>
    <w:rsid w:val="000A71EA"/>
    <w:rsid w:val="000B0E76"/>
    <w:rsid w:val="000C36C4"/>
    <w:rsid w:val="000C55D4"/>
    <w:rsid w:val="000D685D"/>
    <w:rsid w:val="000F32C4"/>
    <w:rsid w:val="000F342D"/>
    <w:rsid w:val="00123FC8"/>
    <w:rsid w:val="00126493"/>
    <w:rsid w:val="001319E4"/>
    <w:rsid w:val="00134C19"/>
    <w:rsid w:val="00135639"/>
    <w:rsid w:val="00142DD0"/>
    <w:rsid w:val="001449E5"/>
    <w:rsid w:val="00157698"/>
    <w:rsid w:val="00172CB1"/>
    <w:rsid w:val="00180FEF"/>
    <w:rsid w:val="001900C8"/>
    <w:rsid w:val="001D6A5F"/>
    <w:rsid w:val="001E26C3"/>
    <w:rsid w:val="001E28FC"/>
    <w:rsid w:val="001F0AA9"/>
    <w:rsid w:val="00207E02"/>
    <w:rsid w:val="002335B1"/>
    <w:rsid w:val="00236DAB"/>
    <w:rsid w:val="00244924"/>
    <w:rsid w:val="0027005E"/>
    <w:rsid w:val="00274A0E"/>
    <w:rsid w:val="0028797C"/>
    <w:rsid w:val="002A47C3"/>
    <w:rsid w:val="002A6706"/>
    <w:rsid w:val="002B1DDD"/>
    <w:rsid w:val="002B4197"/>
    <w:rsid w:val="002D4447"/>
    <w:rsid w:val="002D7BBC"/>
    <w:rsid w:val="002E01EA"/>
    <w:rsid w:val="002E7777"/>
    <w:rsid w:val="002F21EA"/>
    <w:rsid w:val="002F68C9"/>
    <w:rsid w:val="00312A19"/>
    <w:rsid w:val="003168DB"/>
    <w:rsid w:val="0032295B"/>
    <w:rsid w:val="00340675"/>
    <w:rsid w:val="0035290B"/>
    <w:rsid w:val="0035412A"/>
    <w:rsid w:val="0035773C"/>
    <w:rsid w:val="00380AAC"/>
    <w:rsid w:val="0038374D"/>
    <w:rsid w:val="00384FDF"/>
    <w:rsid w:val="003919D4"/>
    <w:rsid w:val="0039411B"/>
    <w:rsid w:val="00395640"/>
    <w:rsid w:val="003A4372"/>
    <w:rsid w:val="003C086B"/>
    <w:rsid w:val="003C25BF"/>
    <w:rsid w:val="003D0135"/>
    <w:rsid w:val="003D69F9"/>
    <w:rsid w:val="003E1770"/>
    <w:rsid w:val="003E2393"/>
    <w:rsid w:val="003E3748"/>
    <w:rsid w:val="003E3810"/>
    <w:rsid w:val="003F2F4C"/>
    <w:rsid w:val="003F57F5"/>
    <w:rsid w:val="00414C05"/>
    <w:rsid w:val="004236A9"/>
    <w:rsid w:val="004264E9"/>
    <w:rsid w:val="004414E1"/>
    <w:rsid w:val="00456844"/>
    <w:rsid w:val="00466B74"/>
    <w:rsid w:val="0047354C"/>
    <w:rsid w:val="00480A0E"/>
    <w:rsid w:val="004A2CDB"/>
    <w:rsid w:val="004A697D"/>
    <w:rsid w:val="004C2BE8"/>
    <w:rsid w:val="004D4B85"/>
    <w:rsid w:val="004D535A"/>
    <w:rsid w:val="004F0FA6"/>
    <w:rsid w:val="004F314B"/>
    <w:rsid w:val="005175E6"/>
    <w:rsid w:val="0052746C"/>
    <w:rsid w:val="005344DA"/>
    <w:rsid w:val="00535634"/>
    <w:rsid w:val="00545446"/>
    <w:rsid w:val="00545878"/>
    <w:rsid w:val="00545D3F"/>
    <w:rsid w:val="00560361"/>
    <w:rsid w:val="0056281A"/>
    <w:rsid w:val="0056645B"/>
    <w:rsid w:val="005747AD"/>
    <w:rsid w:val="00583618"/>
    <w:rsid w:val="00590E85"/>
    <w:rsid w:val="00592401"/>
    <w:rsid w:val="005A06AB"/>
    <w:rsid w:val="005A337D"/>
    <w:rsid w:val="005A469F"/>
    <w:rsid w:val="005A545B"/>
    <w:rsid w:val="005A5891"/>
    <w:rsid w:val="005A7B9F"/>
    <w:rsid w:val="005B403C"/>
    <w:rsid w:val="005D70DD"/>
    <w:rsid w:val="005E633F"/>
    <w:rsid w:val="005F3361"/>
    <w:rsid w:val="00601F56"/>
    <w:rsid w:val="0061637C"/>
    <w:rsid w:val="006256B5"/>
    <w:rsid w:val="00631A17"/>
    <w:rsid w:val="00646B93"/>
    <w:rsid w:val="00657FB6"/>
    <w:rsid w:val="00670D61"/>
    <w:rsid w:val="00673982"/>
    <w:rsid w:val="0067693B"/>
    <w:rsid w:val="0068421C"/>
    <w:rsid w:val="006921BF"/>
    <w:rsid w:val="006931E8"/>
    <w:rsid w:val="006945F7"/>
    <w:rsid w:val="006C1677"/>
    <w:rsid w:val="006C7370"/>
    <w:rsid w:val="006D1C04"/>
    <w:rsid w:val="006D1D29"/>
    <w:rsid w:val="006E2E5E"/>
    <w:rsid w:val="00725E7D"/>
    <w:rsid w:val="00732135"/>
    <w:rsid w:val="00735679"/>
    <w:rsid w:val="00736E9A"/>
    <w:rsid w:val="00742937"/>
    <w:rsid w:val="0074447C"/>
    <w:rsid w:val="00747A06"/>
    <w:rsid w:val="00750BDD"/>
    <w:rsid w:val="007520FC"/>
    <w:rsid w:val="00757055"/>
    <w:rsid w:val="007641C0"/>
    <w:rsid w:val="0077615F"/>
    <w:rsid w:val="00783803"/>
    <w:rsid w:val="007962B8"/>
    <w:rsid w:val="007A1136"/>
    <w:rsid w:val="007A2327"/>
    <w:rsid w:val="007D16C5"/>
    <w:rsid w:val="007D4DCF"/>
    <w:rsid w:val="007E5C89"/>
    <w:rsid w:val="007F14C0"/>
    <w:rsid w:val="007F3168"/>
    <w:rsid w:val="007F3736"/>
    <w:rsid w:val="0080388F"/>
    <w:rsid w:val="00804305"/>
    <w:rsid w:val="00806FBA"/>
    <w:rsid w:val="008134F7"/>
    <w:rsid w:val="00816305"/>
    <w:rsid w:val="008253CB"/>
    <w:rsid w:val="00827227"/>
    <w:rsid w:val="00827FEA"/>
    <w:rsid w:val="00834CC7"/>
    <w:rsid w:val="008360B7"/>
    <w:rsid w:val="00840241"/>
    <w:rsid w:val="00840F7F"/>
    <w:rsid w:val="008421F6"/>
    <w:rsid w:val="008500AF"/>
    <w:rsid w:val="008531CA"/>
    <w:rsid w:val="00881321"/>
    <w:rsid w:val="0089020D"/>
    <w:rsid w:val="008905BD"/>
    <w:rsid w:val="008A6EFC"/>
    <w:rsid w:val="008B3AB8"/>
    <w:rsid w:val="008D3783"/>
    <w:rsid w:val="008D4018"/>
    <w:rsid w:val="008E3F2C"/>
    <w:rsid w:val="008E4DE1"/>
    <w:rsid w:val="008E6076"/>
    <w:rsid w:val="008F06DD"/>
    <w:rsid w:val="008F371E"/>
    <w:rsid w:val="009068AB"/>
    <w:rsid w:val="00926642"/>
    <w:rsid w:val="009329C4"/>
    <w:rsid w:val="00932FCC"/>
    <w:rsid w:val="00934E1D"/>
    <w:rsid w:val="00937212"/>
    <w:rsid w:val="009568C7"/>
    <w:rsid w:val="00976DEC"/>
    <w:rsid w:val="009837C3"/>
    <w:rsid w:val="009C1FA4"/>
    <w:rsid w:val="009C6716"/>
    <w:rsid w:val="009D09EB"/>
    <w:rsid w:val="009E402B"/>
    <w:rsid w:val="009F5D1A"/>
    <w:rsid w:val="00A02B45"/>
    <w:rsid w:val="00A067E0"/>
    <w:rsid w:val="00A075F3"/>
    <w:rsid w:val="00A15BFC"/>
    <w:rsid w:val="00A22198"/>
    <w:rsid w:val="00A2660B"/>
    <w:rsid w:val="00A2681B"/>
    <w:rsid w:val="00A453CC"/>
    <w:rsid w:val="00A472DE"/>
    <w:rsid w:val="00A54DAB"/>
    <w:rsid w:val="00A802DA"/>
    <w:rsid w:val="00A80FE5"/>
    <w:rsid w:val="00A854F2"/>
    <w:rsid w:val="00A8699C"/>
    <w:rsid w:val="00A91E43"/>
    <w:rsid w:val="00A9767E"/>
    <w:rsid w:val="00AA29F7"/>
    <w:rsid w:val="00AA392B"/>
    <w:rsid w:val="00AC4590"/>
    <w:rsid w:val="00AC5107"/>
    <w:rsid w:val="00AC5A46"/>
    <w:rsid w:val="00AD1E68"/>
    <w:rsid w:val="00B0039B"/>
    <w:rsid w:val="00B22BFA"/>
    <w:rsid w:val="00B354FA"/>
    <w:rsid w:val="00B4180B"/>
    <w:rsid w:val="00B42FA0"/>
    <w:rsid w:val="00B43A4E"/>
    <w:rsid w:val="00B47700"/>
    <w:rsid w:val="00B51290"/>
    <w:rsid w:val="00B55947"/>
    <w:rsid w:val="00B63D02"/>
    <w:rsid w:val="00B65910"/>
    <w:rsid w:val="00B71729"/>
    <w:rsid w:val="00B8246F"/>
    <w:rsid w:val="00B911F7"/>
    <w:rsid w:val="00B93530"/>
    <w:rsid w:val="00B95B8F"/>
    <w:rsid w:val="00B97F19"/>
    <w:rsid w:val="00BC2631"/>
    <w:rsid w:val="00BD3C43"/>
    <w:rsid w:val="00BD6D1C"/>
    <w:rsid w:val="00BE3C82"/>
    <w:rsid w:val="00BF6FFC"/>
    <w:rsid w:val="00C25647"/>
    <w:rsid w:val="00C41D9F"/>
    <w:rsid w:val="00C44B08"/>
    <w:rsid w:val="00C6307D"/>
    <w:rsid w:val="00C63BD8"/>
    <w:rsid w:val="00C65CB3"/>
    <w:rsid w:val="00C7398A"/>
    <w:rsid w:val="00C81265"/>
    <w:rsid w:val="00C839FB"/>
    <w:rsid w:val="00CA10D8"/>
    <w:rsid w:val="00CA1F5D"/>
    <w:rsid w:val="00CB2944"/>
    <w:rsid w:val="00CB3B76"/>
    <w:rsid w:val="00CB3D61"/>
    <w:rsid w:val="00CB40EF"/>
    <w:rsid w:val="00CD0992"/>
    <w:rsid w:val="00CD513E"/>
    <w:rsid w:val="00CE253C"/>
    <w:rsid w:val="00D05296"/>
    <w:rsid w:val="00D27B45"/>
    <w:rsid w:val="00D52CAE"/>
    <w:rsid w:val="00D57D40"/>
    <w:rsid w:val="00D64861"/>
    <w:rsid w:val="00D674DB"/>
    <w:rsid w:val="00D738DE"/>
    <w:rsid w:val="00D9551B"/>
    <w:rsid w:val="00DA7897"/>
    <w:rsid w:val="00DB6CBE"/>
    <w:rsid w:val="00DE3857"/>
    <w:rsid w:val="00DE6BE5"/>
    <w:rsid w:val="00DF125D"/>
    <w:rsid w:val="00DF2F05"/>
    <w:rsid w:val="00DF43BB"/>
    <w:rsid w:val="00DF704A"/>
    <w:rsid w:val="00DF71E4"/>
    <w:rsid w:val="00E06D16"/>
    <w:rsid w:val="00E160E3"/>
    <w:rsid w:val="00E16674"/>
    <w:rsid w:val="00E20D75"/>
    <w:rsid w:val="00E26568"/>
    <w:rsid w:val="00E3473D"/>
    <w:rsid w:val="00E36295"/>
    <w:rsid w:val="00E41664"/>
    <w:rsid w:val="00E72499"/>
    <w:rsid w:val="00E7696F"/>
    <w:rsid w:val="00E95244"/>
    <w:rsid w:val="00EA4B6E"/>
    <w:rsid w:val="00EC0E64"/>
    <w:rsid w:val="00EC2578"/>
    <w:rsid w:val="00ED0B65"/>
    <w:rsid w:val="00EE076C"/>
    <w:rsid w:val="00EE5D24"/>
    <w:rsid w:val="00EF5B28"/>
    <w:rsid w:val="00F01816"/>
    <w:rsid w:val="00F04FA2"/>
    <w:rsid w:val="00F17A89"/>
    <w:rsid w:val="00F308A1"/>
    <w:rsid w:val="00F31F9E"/>
    <w:rsid w:val="00F522C0"/>
    <w:rsid w:val="00F61408"/>
    <w:rsid w:val="00F65018"/>
    <w:rsid w:val="00F72C0F"/>
    <w:rsid w:val="00F74E11"/>
    <w:rsid w:val="00F90EF5"/>
    <w:rsid w:val="00FA1591"/>
    <w:rsid w:val="00FA5B09"/>
    <w:rsid w:val="00FC3F2A"/>
    <w:rsid w:val="00FC7D3B"/>
    <w:rsid w:val="00FD24EF"/>
    <w:rsid w:val="00FD79DB"/>
    <w:rsid w:val="00FE03DE"/>
    <w:rsid w:val="00FE1D73"/>
    <w:rsid w:val="00FE3F87"/>
    <w:rsid w:val="00FE7DD7"/>
    <w:rsid w:val="00FE7F3A"/>
    <w:rsid w:val="00FF31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869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8699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869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8699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E5C8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7E5C89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70D61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39411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39411B"/>
    <w:rPr>
      <w:sz w:val="18"/>
      <w:szCs w:val="18"/>
    </w:rPr>
  </w:style>
  <w:style w:type="table" w:styleId="a8">
    <w:name w:val="Table Grid"/>
    <w:basedOn w:val="a1"/>
    <w:uiPriority w:val="59"/>
    <w:rsid w:val="00631A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869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8699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869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8699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E5C8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7E5C89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70D61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39411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39411B"/>
    <w:rPr>
      <w:sz w:val="18"/>
      <w:szCs w:val="18"/>
    </w:rPr>
  </w:style>
  <w:style w:type="table" w:styleId="a8">
    <w:name w:val="Table Grid"/>
    <w:basedOn w:val="a1"/>
    <w:uiPriority w:val="59"/>
    <w:rsid w:val="00631A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</TotalTime>
  <Pages>7</Pages>
  <Words>587</Words>
  <Characters>3349</Characters>
  <Application>Microsoft Office Word</Application>
  <DocSecurity>0</DocSecurity>
  <Lines>27</Lines>
  <Paragraphs>7</Paragraphs>
  <ScaleCrop>false</ScaleCrop>
  <Company/>
  <LinksUpToDate>false</LinksUpToDate>
  <CharactersWithSpaces>39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宁</dc:creator>
  <cp:keywords/>
  <dc:description/>
  <cp:lastModifiedBy>王宁</cp:lastModifiedBy>
  <cp:revision>321</cp:revision>
  <dcterms:created xsi:type="dcterms:W3CDTF">2014-10-16T00:56:00Z</dcterms:created>
  <dcterms:modified xsi:type="dcterms:W3CDTF">2014-10-17T08:17:00Z</dcterms:modified>
</cp:coreProperties>
</file>